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5"/>
  </p:notesMasterIdLst>
  <p:sldIdLst>
    <p:sldId id="298" r:id="rId2"/>
    <p:sldId id="361" r:id="rId3"/>
    <p:sldId id="362" r:id="rId4"/>
    <p:sldId id="363" r:id="rId5"/>
    <p:sldId id="364" r:id="rId6"/>
    <p:sldId id="365" r:id="rId7"/>
    <p:sldId id="366" r:id="rId8"/>
    <p:sldId id="387" r:id="rId9"/>
    <p:sldId id="388" r:id="rId10"/>
    <p:sldId id="367" r:id="rId11"/>
    <p:sldId id="368" r:id="rId12"/>
    <p:sldId id="369" r:id="rId13"/>
    <p:sldId id="370" r:id="rId14"/>
    <p:sldId id="371" r:id="rId15"/>
    <p:sldId id="372" r:id="rId16"/>
    <p:sldId id="373" r:id="rId17"/>
    <p:sldId id="375" r:id="rId18"/>
    <p:sldId id="376" r:id="rId19"/>
    <p:sldId id="377" r:id="rId20"/>
    <p:sldId id="378" r:id="rId21"/>
    <p:sldId id="379" r:id="rId22"/>
    <p:sldId id="380" r:id="rId23"/>
    <p:sldId id="381" r:id="rId24"/>
    <p:sldId id="382" r:id="rId25"/>
    <p:sldId id="389" r:id="rId26"/>
    <p:sldId id="390" r:id="rId27"/>
    <p:sldId id="391" r:id="rId28"/>
    <p:sldId id="392" r:id="rId29"/>
    <p:sldId id="411" r:id="rId30"/>
    <p:sldId id="412" r:id="rId31"/>
    <p:sldId id="393" r:id="rId32"/>
    <p:sldId id="394" r:id="rId33"/>
    <p:sldId id="395" r:id="rId34"/>
    <p:sldId id="401" r:id="rId35"/>
    <p:sldId id="396" r:id="rId36"/>
    <p:sldId id="397" r:id="rId37"/>
    <p:sldId id="398" r:id="rId38"/>
    <p:sldId id="399" r:id="rId39"/>
    <p:sldId id="400" r:id="rId40"/>
    <p:sldId id="383" r:id="rId41"/>
    <p:sldId id="384" r:id="rId42"/>
    <p:sldId id="385" r:id="rId43"/>
    <p:sldId id="386" r:id="rId44"/>
    <p:sldId id="402" r:id="rId45"/>
    <p:sldId id="405" r:id="rId46"/>
    <p:sldId id="403" r:id="rId47"/>
    <p:sldId id="404" r:id="rId48"/>
    <p:sldId id="406" r:id="rId49"/>
    <p:sldId id="407" r:id="rId50"/>
    <p:sldId id="408" r:id="rId51"/>
    <p:sldId id="409" r:id="rId52"/>
    <p:sldId id="410" r:id="rId53"/>
    <p:sldId id="321" r:id="rId54"/>
  </p:sldIdLst>
  <p:sldSz cx="12192000" cy="6858000"/>
  <p:notesSz cx="6797675" cy="992822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4F81BD"/>
    <a:srgbClr val="FEE8F9"/>
    <a:srgbClr val="FBC9F4"/>
    <a:srgbClr val="FBA9E6"/>
    <a:srgbClr val="FFFD67"/>
    <a:srgbClr val="FDFEE8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Светлый стиль 3 —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Средний стиль 2 —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Светлый стиль 2 — акцент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46F890A9-2807-4EBB-B81D-B2AA78EC7F39}" styleName="Темный стиль 2 — акцент 5/акцент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821" autoAdjust="0"/>
    <p:restoredTop sz="83366" autoAdjust="0"/>
  </p:normalViewPr>
  <p:slideViewPr>
    <p:cSldViewPr snapToGrid="0">
      <p:cViewPr varScale="1">
        <p:scale>
          <a:sx n="100" d="100"/>
          <a:sy n="100" d="100"/>
        </p:scale>
        <p:origin x="102" y="92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9502574-4C6A-4A68-A2E2-7F8D2AD986C3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46E82C0-BB38-4ED1-96CC-D685DCC40C6E}">
      <dgm:prSet phldrT="[Текст]" custT="1"/>
      <dgm:spPr/>
      <dgm:t>
        <a:bodyPr/>
        <a:lstStyle/>
        <a:p>
          <a:r>
            <a:rPr lang="ru-RU" sz="3600" dirty="0" smtClean="0"/>
            <a:t>1. Служебные сервисы</a:t>
          </a:r>
          <a:endParaRPr lang="ru-RU" sz="3600" dirty="0"/>
        </a:p>
      </dgm:t>
    </dgm:pt>
    <dgm:pt modelId="{C7C23DDC-4F02-407D-B5F8-4AE8D8914362}" type="parTrans" cxnId="{165E8600-8F4A-4E57-B2D8-7C476F5A923B}">
      <dgm:prSet/>
      <dgm:spPr/>
      <dgm:t>
        <a:bodyPr/>
        <a:lstStyle/>
        <a:p>
          <a:endParaRPr lang="ru-RU"/>
        </a:p>
      </dgm:t>
    </dgm:pt>
    <dgm:pt modelId="{E7BE7212-1E97-4736-8975-FF172E962A4A}" type="sibTrans" cxnId="{165E8600-8F4A-4E57-B2D8-7C476F5A923B}">
      <dgm:prSet/>
      <dgm:spPr/>
      <dgm:t>
        <a:bodyPr/>
        <a:lstStyle/>
        <a:p>
          <a:endParaRPr lang="ru-RU"/>
        </a:p>
      </dgm:t>
    </dgm:pt>
    <dgm:pt modelId="{32583A91-CDF2-4408-81A2-A797BEB660D8}">
      <dgm:prSet phldrT="[Текст]" custT="1"/>
      <dgm:spPr/>
      <dgm:t>
        <a:bodyPr/>
        <a:lstStyle/>
        <a:p>
          <a:r>
            <a:rPr lang="ru-RU" sz="2400" dirty="0" smtClean="0"/>
            <a:t>Сервис регистрации</a:t>
          </a:r>
          <a:endParaRPr lang="ru-RU" sz="2400" dirty="0"/>
        </a:p>
      </dgm:t>
    </dgm:pt>
    <dgm:pt modelId="{7BE00F78-328F-45C5-AA84-BD439DD90402}" type="parTrans" cxnId="{2E1C3B36-84A8-4BF9-992E-F29884E53007}">
      <dgm:prSet/>
      <dgm:spPr/>
      <dgm:t>
        <a:bodyPr/>
        <a:lstStyle/>
        <a:p>
          <a:endParaRPr lang="ru-RU"/>
        </a:p>
      </dgm:t>
    </dgm:pt>
    <dgm:pt modelId="{4A47080A-AF0E-4A0C-97CA-9EEEE62684CE}" type="sibTrans" cxnId="{2E1C3B36-84A8-4BF9-992E-F29884E53007}">
      <dgm:prSet/>
      <dgm:spPr/>
      <dgm:t>
        <a:bodyPr/>
        <a:lstStyle/>
        <a:p>
          <a:endParaRPr lang="ru-RU"/>
        </a:p>
      </dgm:t>
    </dgm:pt>
    <dgm:pt modelId="{A7DEB273-1D43-4D60-91CC-A7A88AA2124B}">
      <dgm:prSet phldrT="[Текст]" custT="1"/>
      <dgm:spPr/>
      <dgm:t>
        <a:bodyPr/>
        <a:lstStyle/>
        <a:p>
          <a:r>
            <a:rPr lang="ru-RU" sz="2400" dirty="0" smtClean="0"/>
            <a:t>Сервис </a:t>
          </a:r>
          <a:r>
            <a:rPr lang="ru-RU" sz="2400" dirty="0" err="1" smtClean="0"/>
            <a:t>репозитория</a:t>
          </a:r>
          <a:endParaRPr lang="ru-RU" sz="2400" dirty="0"/>
        </a:p>
      </dgm:t>
    </dgm:pt>
    <dgm:pt modelId="{9BF1E059-AA01-4A5F-9CC7-160F64063A2D}" type="parTrans" cxnId="{8512ECA5-C0C4-4D31-8044-6AEA6CCC4774}">
      <dgm:prSet/>
      <dgm:spPr/>
      <dgm:t>
        <a:bodyPr/>
        <a:lstStyle/>
        <a:p>
          <a:endParaRPr lang="ru-RU"/>
        </a:p>
      </dgm:t>
    </dgm:pt>
    <dgm:pt modelId="{945AF1F3-9B70-445D-B320-3998DE417FA9}" type="sibTrans" cxnId="{8512ECA5-C0C4-4D31-8044-6AEA6CCC4774}">
      <dgm:prSet/>
      <dgm:spPr/>
      <dgm:t>
        <a:bodyPr/>
        <a:lstStyle/>
        <a:p>
          <a:endParaRPr lang="ru-RU"/>
        </a:p>
      </dgm:t>
    </dgm:pt>
    <dgm:pt modelId="{1DB74163-4B36-4F8F-92D6-35966C434545}">
      <dgm:prSet phldrT="[Текст]" custT="1"/>
      <dgm:spPr/>
      <dgm:t>
        <a:bodyPr/>
        <a:lstStyle/>
        <a:p>
          <a:r>
            <a:rPr lang="ru-RU" sz="3600" dirty="0" smtClean="0"/>
            <a:t>2. </a:t>
          </a:r>
          <a:r>
            <a:rPr lang="ru-RU" sz="3600" dirty="0" err="1" smtClean="0"/>
            <a:t>Бизнес-сервисы</a:t>
          </a:r>
          <a:endParaRPr lang="ru-RU" sz="3600" dirty="0"/>
        </a:p>
      </dgm:t>
    </dgm:pt>
    <dgm:pt modelId="{AA8D588D-3B77-4458-89DD-0D607737191B}" type="parTrans" cxnId="{B587F712-1E94-4C92-A1F2-7EC69AB5030B}">
      <dgm:prSet/>
      <dgm:spPr/>
      <dgm:t>
        <a:bodyPr/>
        <a:lstStyle/>
        <a:p>
          <a:endParaRPr lang="ru-RU"/>
        </a:p>
      </dgm:t>
    </dgm:pt>
    <dgm:pt modelId="{C7453336-AD16-43E0-BF0A-20694CBF0C37}" type="sibTrans" cxnId="{B587F712-1E94-4C92-A1F2-7EC69AB5030B}">
      <dgm:prSet/>
      <dgm:spPr/>
      <dgm:t>
        <a:bodyPr/>
        <a:lstStyle/>
        <a:p>
          <a:endParaRPr lang="ru-RU"/>
        </a:p>
      </dgm:t>
    </dgm:pt>
    <dgm:pt modelId="{B21419A8-DB22-46C5-A839-3986BB6FED65}">
      <dgm:prSet phldrT="[Текст]" custT="1"/>
      <dgm:spPr/>
      <dgm:t>
        <a:bodyPr/>
        <a:lstStyle/>
        <a:p>
          <a:r>
            <a:rPr lang="ru-RU" sz="2400" dirty="0" smtClean="0"/>
            <a:t>Сервисы поддержания </a:t>
          </a:r>
          <a:r>
            <a:rPr lang="ru-RU" sz="2400" dirty="0" err="1" smtClean="0"/>
            <a:t>бизнес-функциональности</a:t>
          </a:r>
          <a:r>
            <a:rPr lang="ru-RU" sz="2400" dirty="0" smtClean="0"/>
            <a:t> архитектуры </a:t>
          </a:r>
          <a:r>
            <a:rPr lang="en-US" sz="2400" dirty="0" smtClean="0"/>
            <a:t>NGOSS</a:t>
          </a:r>
          <a:endParaRPr lang="ru-RU" sz="2400" dirty="0"/>
        </a:p>
      </dgm:t>
    </dgm:pt>
    <dgm:pt modelId="{792F6CAB-D88B-480E-A8FE-9FC7EC8CE1EB}" type="parTrans" cxnId="{9AD47802-B332-420A-B96B-A90D8475F65C}">
      <dgm:prSet/>
      <dgm:spPr/>
      <dgm:t>
        <a:bodyPr/>
        <a:lstStyle/>
        <a:p>
          <a:endParaRPr lang="ru-RU"/>
        </a:p>
      </dgm:t>
    </dgm:pt>
    <dgm:pt modelId="{BAE55132-11B3-4FCF-A0D8-957EFA115F42}" type="sibTrans" cxnId="{9AD47802-B332-420A-B96B-A90D8475F65C}">
      <dgm:prSet/>
      <dgm:spPr/>
      <dgm:t>
        <a:bodyPr/>
        <a:lstStyle/>
        <a:p>
          <a:endParaRPr lang="ru-RU"/>
        </a:p>
      </dgm:t>
    </dgm:pt>
    <dgm:pt modelId="{0170FACE-88F8-41ED-986C-3DE3027DEEF8}">
      <dgm:prSet phldrT="[Текст]" custT="1"/>
      <dgm:spPr/>
      <dgm:t>
        <a:bodyPr/>
        <a:lstStyle/>
        <a:p>
          <a:r>
            <a:rPr lang="ru-RU" sz="3600" dirty="0" smtClean="0"/>
            <a:t>3. Сервисы управления</a:t>
          </a:r>
          <a:endParaRPr lang="ru-RU" sz="3600" dirty="0"/>
        </a:p>
      </dgm:t>
    </dgm:pt>
    <dgm:pt modelId="{37A27931-C6C8-4A49-AF10-23709E593595}" type="parTrans" cxnId="{AC08C709-5D56-44DD-8956-55E700159846}">
      <dgm:prSet/>
      <dgm:spPr/>
      <dgm:t>
        <a:bodyPr/>
        <a:lstStyle/>
        <a:p>
          <a:endParaRPr lang="ru-RU"/>
        </a:p>
      </dgm:t>
    </dgm:pt>
    <dgm:pt modelId="{998C06A9-021A-4F6F-88BC-D6323A0B1D61}" type="sibTrans" cxnId="{AC08C709-5D56-44DD-8956-55E700159846}">
      <dgm:prSet/>
      <dgm:spPr/>
      <dgm:t>
        <a:bodyPr/>
        <a:lstStyle/>
        <a:p>
          <a:endParaRPr lang="ru-RU"/>
        </a:p>
      </dgm:t>
    </dgm:pt>
    <dgm:pt modelId="{2DD0A133-28C2-47F9-8F64-B46F94196E39}">
      <dgm:prSet phldrT="[Текст]" custT="1"/>
      <dgm:spPr/>
      <dgm:t>
        <a:bodyPr/>
        <a:lstStyle/>
        <a:p>
          <a:r>
            <a:rPr lang="ru-RU" sz="2400" dirty="0" smtClean="0"/>
            <a:t>Сервис управления бизнес-процессами</a:t>
          </a:r>
          <a:endParaRPr lang="ru-RU" sz="2400" dirty="0"/>
        </a:p>
      </dgm:t>
    </dgm:pt>
    <dgm:pt modelId="{639B37C6-B475-43B9-B42B-3E1C7BBED667}" type="parTrans" cxnId="{2283649B-7220-4924-8D60-8BDA7AFE8C61}">
      <dgm:prSet/>
      <dgm:spPr/>
      <dgm:t>
        <a:bodyPr/>
        <a:lstStyle/>
        <a:p>
          <a:endParaRPr lang="ru-RU"/>
        </a:p>
      </dgm:t>
    </dgm:pt>
    <dgm:pt modelId="{C3855D63-2214-4AB5-BDB7-71AC5407B9B8}" type="sibTrans" cxnId="{2283649B-7220-4924-8D60-8BDA7AFE8C61}">
      <dgm:prSet/>
      <dgm:spPr/>
      <dgm:t>
        <a:bodyPr/>
        <a:lstStyle/>
        <a:p>
          <a:endParaRPr lang="ru-RU"/>
        </a:p>
      </dgm:t>
    </dgm:pt>
    <dgm:pt modelId="{C3DA3D02-9D19-42B5-8672-7066F9857D30}">
      <dgm:prSet phldrT="[Текст]" custT="1"/>
      <dgm:spPr/>
      <dgm:t>
        <a:bodyPr/>
        <a:lstStyle/>
        <a:p>
          <a:r>
            <a:rPr lang="ru-RU" sz="2400" dirty="0" smtClean="0"/>
            <a:t>Сервис политик</a:t>
          </a:r>
          <a:endParaRPr lang="ru-RU" sz="2400" dirty="0"/>
        </a:p>
      </dgm:t>
    </dgm:pt>
    <dgm:pt modelId="{682A8E1B-85BA-4BE4-B74E-A945798C7B86}" type="parTrans" cxnId="{0AF8DE85-FE42-4BD4-A1D2-9B53D6F42A21}">
      <dgm:prSet/>
      <dgm:spPr/>
      <dgm:t>
        <a:bodyPr/>
        <a:lstStyle/>
        <a:p>
          <a:endParaRPr lang="ru-RU"/>
        </a:p>
      </dgm:t>
    </dgm:pt>
    <dgm:pt modelId="{3C1BA390-685E-4645-9A8E-947DD34F44B9}" type="sibTrans" cxnId="{0AF8DE85-FE42-4BD4-A1D2-9B53D6F42A21}">
      <dgm:prSet/>
      <dgm:spPr/>
      <dgm:t>
        <a:bodyPr/>
        <a:lstStyle/>
        <a:p>
          <a:endParaRPr lang="ru-RU"/>
        </a:p>
      </dgm:t>
    </dgm:pt>
    <dgm:pt modelId="{826E0C52-99E4-43C2-BD57-D172A6045EF0}">
      <dgm:prSet phldrT="[Текст]" custT="1"/>
      <dgm:spPr/>
      <dgm:t>
        <a:bodyPr/>
        <a:lstStyle/>
        <a:p>
          <a:r>
            <a:rPr lang="ru-RU" sz="2400" dirty="0" smtClean="0"/>
            <a:t>Сервис имен</a:t>
          </a:r>
          <a:endParaRPr lang="ru-RU" sz="2400" dirty="0"/>
        </a:p>
      </dgm:t>
    </dgm:pt>
    <dgm:pt modelId="{6425D17A-8223-4046-9F6D-38D28A2DE375}" type="parTrans" cxnId="{67371F69-EC47-4285-8C22-5F53FB460724}">
      <dgm:prSet/>
      <dgm:spPr/>
      <dgm:t>
        <a:bodyPr/>
        <a:lstStyle/>
        <a:p>
          <a:endParaRPr lang="ru-RU"/>
        </a:p>
      </dgm:t>
    </dgm:pt>
    <dgm:pt modelId="{DED9A120-D3B0-41C6-945E-592180384037}" type="sibTrans" cxnId="{67371F69-EC47-4285-8C22-5F53FB460724}">
      <dgm:prSet/>
      <dgm:spPr/>
      <dgm:t>
        <a:bodyPr/>
        <a:lstStyle/>
        <a:p>
          <a:endParaRPr lang="ru-RU"/>
        </a:p>
      </dgm:t>
    </dgm:pt>
    <dgm:pt modelId="{723797BA-7026-412C-9646-BAD68DB53C66}">
      <dgm:prSet phldrT="[Текст]" custT="1"/>
      <dgm:spPr/>
      <dgm:t>
        <a:bodyPr/>
        <a:lstStyle/>
        <a:p>
          <a:r>
            <a:rPr lang="ru-RU" sz="2400" dirty="0" smtClean="0"/>
            <a:t>Сервис местоположения</a:t>
          </a:r>
          <a:endParaRPr lang="ru-RU" sz="2400" dirty="0"/>
        </a:p>
      </dgm:t>
    </dgm:pt>
    <dgm:pt modelId="{9E393757-89B7-4AEF-9F3D-9C0041293C1F}" type="parTrans" cxnId="{796466C0-8E37-40CD-A2FC-3A3933880308}">
      <dgm:prSet/>
      <dgm:spPr/>
      <dgm:t>
        <a:bodyPr/>
        <a:lstStyle/>
        <a:p>
          <a:endParaRPr lang="ru-RU"/>
        </a:p>
      </dgm:t>
    </dgm:pt>
    <dgm:pt modelId="{1C4FA83B-4769-496A-99E1-C99A3A3F99D1}" type="sibTrans" cxnId="{796466C0-8E37-40CD-A2FC-3A3933880308}">
      <dgm:prSet/>
      <dgm:spPr/>
      <dgm:t>
        <a:bodyPr/>
        <a:lstStyle/>
        <a:p>
          <a:endParaRPr lang="ru-RU"/>
        </a:p>
      </dgm:t>
    </dgm:pt>
    <dgm:pt modelId="{FA6EC1B4-55E1-42B0-AE74-054EF34367BA}">
      <dgm:prSet phldrT="[Текст]" custT="1"/>
      <dgm:spPr/>
      <dgm:t>
        <a:bodyPr/>
        <a:lstStyle/>
        <a:p>
          <a:r>
            <a:rPr lang="ru-RU" sz="2400" dirty="0" smtClean="0"/>
            <a:t>Сервис безопасности</a:t>
          </a:r>
          <a:endParaRPr lang="ru-RU" sz="2400" dirty="0"/>
        </a:p>
      </dgm:t>
    </dgm:pt>
    <dgm:pt modelId="{3EC2F6AB-9B35-4274-812E-40A5D94EB5C4}" type="parTrans" cxnId="{79CDDA5E-EAA4-4C74-8A6D-74E56FA3C4DC}">
      <dgm:prSet/>
      <dgm:spPr/>
      <dgm:t>
        <a:bodyPr/>
        <a:lstStyle/>
        <a:p>
          <a:endParaRPr lang="ru-RU"/>
        </a:p>
      </dgm:t>
    </dgm:pt>
    <dgm:pt modelId="{F7A0BD55-EE5B-4377-BA26-2968139459DC}" type="sibTrans" cxnId="{79CDDA5E-EAA4-4C74-8A6D-74E56FA3C4DC}">
      <dgm:prSet/>
      <dgm:spPr/>
      <dgm:t>
        <a:bodyPr/>
        <a:lstStyle/>
        <a:p>
          <a:endParaRPr lang="ru-RU"/>
        </a:p>
      </dgm:t>
    </dgm:pt>
    <dgm:pt modelId="{1CB1B80E-F275-4A44-A293-5AFC8FEE6901}" type="pres">
      <dgm:prSet presAssocID="{69502574-4C6A-4A68-A2E2-7F8D2AD986C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2F7708C5-C8AC-483E-A78B-0A32D149B356}" type="pres">
      <dgm:prSet presAssocID="{B46E82C0-BB38-4ED1-96CC-D685DCC40C6E}" presName="linNode" presStyleCnt="0"/>
      <dgm:spPr/>
    </dgm:pt>
    <dgm:pt modelId="{72F5B856-C6DC-4FC4-834F-965597B4F543}" type="pres">
      <dgm:prSet presAssocID="{B46E82C0-BB38-4ED1-96CC-D685DCC40C6E}" presName="parentText" presStyleLbl="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2802249-F063-42C6-BF4C-2D2E847F6D88}" type="pres">
      <dgm:prSet presAssocID="{B46E82C0-BB38-4ED1-96CC-D685DCC40C6E}" presName="descendantText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A4B0AE5-A4BD-4043-835E-09FF615495DE}" type="pres">
      <dgm:prSet presAssocID="{E7BE7212-1E97-4736-8975-FF172E962A4A}" presName="sp" presStyleCnt="0"/>
      <dgm:spPr/>
    </dgm:pt>
    <dgm:pt modelId="{4449DC81-E020-4E79-939C-2E58EDD8407E}" type="pres">
      <dgm:prSet presAssocID="{1DB74163-4B36-4F8F-92D6-35966C434545}" presName="linNode" presStyleCnt="0"/>
      <dgm:spPr/>
    </dgm:pt>
    <dgm:pt modelId="{35F27B75-A891-4935-871F-92DBAABE06EA}" type="pres">
      <dgm:prSet presAssocID="{1DB74163-4B36-4F8F-92D6-35966C434545}" presName="parentText" presStyleLbl="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6596BB3-365D-4A19-8DB2-009A055FF209}" type="pres">
      <dgm:prSet presAssocID="{1DB74163-4B36-4F8F-92D6-35966C434545}" presName="descendantText" presStyleLbl="alignAccFollowNode1" presStyleIdx="1" presStyleCnt="3" custLinFactNeighborX="2258" custLinFactNeighborY="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1876414-5CFE-4335-B0D8-E5F12B0802CA}" type="pres">
      <dgm:prSet presAssocID="{C7453336-AD16-43E0-BF0A-20694CBF0C37}" presName="sp" presStyleCnt="0"/>
      <dgm:spPr/>
    </dgm:pt>
    <dgm:pt modelId="{5D433FDC-434C-4219-978A-0DB4F7B94BED}" type="pres">
      <dgm:prSet presAssocID="{0170FACE-88F8-41ED-986C-3DE3027DEEF8}" presName="linNode" presStyleCnt="0"/>
      <dgm:spPr/>
    </dgm:pt>
    <dgm:pt modelId="{6A492F42-FDF2-450E-B435-B0A43ECEAF70}" type="pres">
      <dgm:prSet presAssocID="{0170FACE-88F8-41ED-986C-3DE3027DEEF8}" presName="parentText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9818FB0-C1CB-4B3F-BFDC-1BF199B06BD8}" type="pres">
      <dgm:prSet presAssocID="{0170FACE-88F8-41ED-986C-3DE3027DEEF8}" presName="descendantText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BD169ABA-0E45-450B-B9BB-1462F0FA3C73}" type="presOf" srcId="{723797BA-7026-412C-9646-BAD68DB53C66}" destId="{E2802249-F063-42C6-BF4C-2D2E847F6D88}" srcOrd="0" destOrd="3" presId="urn:microsoft.com/office/officeart/2005/8/layout/vList5"/>
    <dgm:cxn modelId="{B9EB6769-9E61-4772-B0AA-1137DBA4CDF9}" type="presOf" srcId="{32583A91-CDF2-4408-81A2-A797BEB660D8}" destId="{E2802249-F063-42C6-BF4C-2D2E847F6D88}" srcOrd="0" destOrd="0" presId="urn:microsoft.com/office/officeart/2005/8/layout/vList5"/>
    <dgm:cxn modelId="{700BF2E0-3FBE-4533-9145-A33DCD78FDF2}" type="presOf" srcId="{0170FACE-88F8-41ED-986C-3DE3027DEEF8}" destId="{6A492F42-FDF2-450E-B435-B0A43ECEAF70}" srcOrd="0" destOrd="0" presId="urn:microsoft.com/office/officeart/2005/8/layout/vList5"/>
    <dgm:cxn modelId="{8A636CCA-F2F9-4812-90CD-A024B22B8882}" type="presOf" srcId="{69502574-4C6A-4A68-A2E2-7F8D2AD986C3}" destId="{1CB1B80E-F275-4A44-A293-5AFC8FEE6901}" srcOrd="0" destOrd="0" presId="urn:microsoft.com/office/officeart/2005/8/layout/vList5"/>
    <dgm:cxn modelId="{7DD06D65-AB5A-4048-BA39-DC5BF8F37A73}" type="presOf" srcId="{A7DEB273-1D43-4D60-91CC-A7A88AA2124B}" destId="{E2802249-F063-42C6-BF4C-2D2E847F6D88}" srcOrd="0" destOrd="1" presId="urn:microsoft.com/office/officeart/2005/8/layout/vList5"/>
    <dgm:cxn modelId="{26CE1CC6-BACE-4CF0-89C6-4436D5FF4616}" type="presOf" srcId="{C3DA3D02-9D19-42B5-8672-7066F9857D30}" destId="{A9818FB0-C1CB-4B3F-BFDC-1BF199B06BD8}" srcOrd="0" destOrd="1" presId="urn:microsoft.com/office/officeart/2005/8/layout/vList5"/>
    <dgm:cxn modelId="{165E8600-8F4A-4E57-B2D8-7C476F5A923B}" srcId="{69502574-4C6A-4A68-A2E2-7F8D2AD986C3}" destId="{B46E82C0-BB38-4ED1-96CC-D685DCC40C6E}" srcOrd="0" destOrd="0" parTransId="{C7C23DDC-4F02-407D-B5F8-4AE8D8914362}" sibTransId="{E7BE7212-1E97-4736-8975-FF172E962A4A}"/>
    <dgm:cxn modelId="{1656AD45-7CB2-4170-A66A-0BF364CB4348}" type="presOf" srcId="{826E0C52-99E4-43C2-BD57-D172A6045EF0}" destId="{E2802249-F063-42C6-BF4C-2D2E847F6D88}" srcOrd="0" destOrd="2" presId="urn:microsoft.com/office/officeart/2005/8/layout/vList5"/>
    <dgm:cxn modelId="{796466C0-8E37-40CD-A2FC-3A3933880308}" srcId="{B46E82C0-BB38-4ED1-96CC-D685DCC40C6E}" destId="{723797BA-7026-412C-9646-BAD68DB53C66}" srcOrd="3" destOrd="0" parTransId="{9E393757-89B7-4AEF-9F3D-9C0041293C1F}" sibTransId="{1C4FA83B-4769-496A-99E1-C99A3A3F99D1}"/>
    <dgm:cxn modelId="{9AD47802-B332-420A-B96B-A90D8475F65C}" srcId="{1DB74163-4B36-4F8F-92D6-35966C434545}" destId="{B21419A8-DB22-46C5-A839-3986BB6FED65}" srcOrd="0" destOrd="0" parTransId="{792F6CAB-D88B-480E-A8FE-9FC7EC8CE1EB}" sibTransId="{BAE55132-11B3-4FCF-A0D8-957EFA115F42}"/>
    <dgm:cxn modelId="{92FECB17-4CB0-4BB1-B016-50675AD3407D}" type="presOf" srcId="{2DD0A133-28C2-47F9-8F64-B46F94196E39}" destId="{A9818FB0-C1CB-4B3F-BFDC-1BF199B06BD8}" srcOrd="0" destOrd="0" presId="urn:microsoft.com/office/officeart/2005/8/layout/vList5"/>
    <dgm:cxn modelId="{2E1C3B36-84A8-4BF9-992E-F29884E53007}" srcId="{B46E82C0-BB38-4ED1-96CC-D685DCC40C6E}" destId="{32583A91-CDF2-4408-81A2-A797BEB660D8}" srcOrd="0" destOrd="0" parTransId="{7BE00F78-328F-45C5-AA84-BD439DD90402}" sibTransId="{4A47080A-AF0E-4A0C-97CA-9EEEE62684CE}"/>
    <dgm:cxn modelId="{79CDDA5E-EAA4-4C74-8A6D-74E56FA3C4DC}" srcId="{0170FACE-88F8-41ED-986C-3DE3027DEEF8}" destId="{FA6EC1B4-55E1-42B0-AE74-054EF34367BA}" srcOrd="2" destOrd="0" parTransId="{3EC2F6AB-9B35-4274-812E-40A5D94EB5C4}" sibTransId="{F7A0BD55-EE5B-4377-BA26-2968139459DC}"/>
    <dgm:cxn modelId="{632963A8-C8D9-436C-8822-3F6335FA7D78}" type="presOf" srcId="{FA6EC1B4-55E1-42B0-AE74-054EF34367BA}" destId="{A9818FB0-C1CB-4B3F-BFDC-1BF199B06BD8}" srcOrd="0" destOrd="2" presId="urn:microsoft.com/office/officeart/2005/8/layout/vList5"/>
    <dgm:cxn modelId="{5B9CEA56-DBC5-4D09-826C-CE6E1B36DF85}" type="presOf" srcId="{1DB74163-4B36-4F8F-92D6-35966C434545}" destId="{35F27B75-A891-4935-871F-92DBAABE06EA}" srcOrd="0" destOrd="0" presId="urn:microsoft.com/office/officeart/2005/8/layout/vList5"/>
    <dgm:cxn modelId="{AC08C709-5D56-44DD-8956-55E700159846}" srcId="{69502574-4C6A-4A68-A2E2-7F8D2AD986C3}" destId="{0170FACE-88F8-41ED-986C-3DE3027DEEF8}" srcOrd="2" destOrd="0" parTransId="{37A27931-C6C8-4A49-AF10-23709E593595}" sibTransId="{998C06A9-021A-4F6F-88BC-D6323A0B1D61}"/>
    <dgm:cxn modelId="{8512ECA5-C0C4-4D31-8044-6AEA6CCC4774}" srcId="{B46E82C0-BB38-4ED1-96CC-D685DCC40C6E}" destId="{A7DEB273-1D43-4D60-91CC-A7A88AA2124B}" srcOrd="1" destOrd="0" parTransId="{9BF1E059-AA01-4A5F-9CC7-160F64063A2D}" sibTransId="{945AF1F3-9B70-445D-B320-3998DE417FA9}"/>
    <dgm:cxn modelId="{B587F712-1E94-4C92-A1F2-7EC69AB5030B}" srcId="{69502574-4C6A-4A68-A2E2-7F8D2AD986C3}" destId="{1DB74163-4B36-4F8F-92D6-35966C434545}" srcOrd="1" destOrd="0" parTransId="{AA8D588D-3B77-4458-89DD-0D607737191B}" sibTransId="{C7453336-AD16-43E0-BF0A-20694CBF0C37}"/>
    <dgm:cxn modelId="{2283649B-7220-4924-8D60-8BDA7AFE8C61}" srcId="{0170FACE-88F8-41ED-986C-3DE3027DEEF8}" destId="{2DD0A133-28C2-47F9-8F64-B46F94196E39}" srcOrd="0" destOrd="0" parTransId="{639B37C6-B475-43B9-B42B-3E1C7BBED667}" sibTransId="{C3855D63-2214-4AB5-BDB7-71AC5407B9B8}"/>
    <dgm:cxn modelId="{0FDF109C-BA3F-47E7-B399-34310BACCB2B}" type="presOf" srcId="{B46E82C0-BB38-4ED1-96CC-D685DCC40C6E}" destId="{72F5B856-C6DC-4FC4-834F-965597B4F543}" srcOrd="0" destOrd="0" presId="urn:microsoft.com/office/officeart/2005/8/layout/vList5"/>
    <dgm:cxn modelId="{A348E4B3-A6DC-456B-9676-880C51EF1E26}" type="presOf" srcId="{B21419A8-DB22-46C5-A839-3986BB6FED65}" destId="{F6596BB3-365D-4A19-8DB2-009A055FF209}" srcOrd="0" destOrd="0" presId="urn:microsoft.com/office/officeart/2005/8/layout/vList5"/>
    <dgm:cxn modelId="{67371F69-EC47-4285-8C22-5F53FB460724}" srcId="{B46E82C0-BB38-4ED1-96CC-D685DCC40C6E}" destId="{826E0C52-99E4-43C2-BD57-D172A6045EF0}" srcOrd="2" destOrd="0" parTransId="{6425D17A-8223-4046-9F6D-38D28A2DE375}" sibTransId="{DED9A120-D3B0-41C6-945E-592180384037}"/>
    <dgm:cxn modelId="{0AF8DE85-FE42-4BD4-A1D2-9B53D6F42A21}" srcId="{0170FACE-88F8-41ED-986C-3DE3027DEEF8}" destId="{C3DA3D02-9D19-42B5-8672-7066F9857D30}" srcOrd="1" destOrd="0" parTransId="{682A8E1B-85BA-4BE4-B74E-A945798C7B86}" sibTransId="{3C1BA390-685E-4645-9A8E-947DD34F44B9}"/>
    <dgm:cxn modelId="{4AC82298-C470-4F9D-B90D-D76716E84E16}" type="presParOf" srcId="{1CB1B80E-F275-4A44-A293-5AFC8FEE6901}" destId="{2F7708C5-C8AC-483E-A78B-0A32D149B356}" srcOrd="0" destOrd="0" presId="urn:microsoft.com/office/officeart/2005/8/layout/vList5"/>
    <dgm:cxn modelId="{96862A07-BB6C-4F44-A288-EA2F497758A1}" type="presParOf" srcId="{2F7708C5-C8AC-483E-A78B-0A32D149B356}" destId="{72F5B856-C6DC-4FC4-834F-965597B4F543}" srcOrd="0" destOrd="0" presId="urn:microsoft.com/office/officeart/2005/8/layout/vList5"/>
    <dgm:cxn modelId="{1D65E348-5492-4237-8843-DE9F86089E11}" type="presParOf" srcId="{2F7708C5-C8AC-483E-A78B-0A32D149B356}" destId="{E2802249-F063-42C6-BF4C-2D2E847F6D88}" srcOrd="1" destOrd="0" presId="urn:microsoft.com/office/officeart/2005/8/layout/vList5"/>
    <dgm:cxn modelId="{55283F90-0957-4B78-95D4-2A7CBDB22184}" type="presParOf" srcId="{1CB1B80E-F275-4A44-A293-5AFC8FEE6901}" destId="{5A4B0AE5-A4BD-4043-835E-09FF615495DE}" srcOrd="1" destOrd="0" presId="urn:microsoft.com/office/officeart/2005/8/layout/vList5"/>
    <dgm:cxn modelId="{0D30500C-E85D-4BCD-9967-529B3111C857}" type="presParOf" srcId="{1CB1B80E-F275-4A44-A293-5AFC8FEE6901}" destId="{4449DC81-E020-4E79-939C-2E58EDD8407E}" srcOrd="2" destOrd="0" presId="urn:microsoft.com/office/officeart/2005/8/layout/vList5"/>
    <dgm:cxn modelId="{2420BA20-149F-4BCC-91AA-2F4AEB69E9A9}" type="presParOf" srcId="{4449DC81-E020-4E79-939C-2E58EDD8407E}" destId="{35F27B75-A891-4935-871F-92DBAABE06EA}" srcOrd="0" destOrd="0" presId="urn:microsoft.com/office/officeart/2005/8/layout/vList5"/>
    <dgm:cxn modelId="{0965B649-22FC-4542-9E93-5D538F21E44D}" type="presParOf" srcId="{4449DC81-E020-4E79-939C-2E58EDD8407E}" destId="{F6596BB3-365D-4A19-8DB2-009A055FF209}" srcOrd="1" destOrd="0" presId="urn:microsoft.com/office/officeart/2005/8/layout/vList5"/>
    <dgm:cxn modelId="{488E78F3-524E-4380-A26D-471294238FAD}" type="presParOf" srcId="{1CB1B80E-F275-4A44-A293-5AFC8FEE6901}" destId="{B1876414-5CFE-4335-B0D8-E5F12B0802CA}" srcOrd="3" destOrd="0" presId="urn:microsoft.com/office/officeart/2005/8/layout/vList5"/>
    <dgm:cxn modelId="{61520F3B-6809-4E2F-853D-E65BA8124240}" type="presParOf" srcId="{1CB1B80E-F275-4A44-A293-5AFC8FEE6901}" destId="{5D433FDC-434C-4219-978A-0DB4F7B94BED}" srcOrd="4" destOrd="0" presId="urn:microsoft.com/office/officeart/2005/8/layout/vList5"/>
    <dgm:cxn modelId="{7AA75DB1-F8B7-4263-99D0-1643960D9E4E}" type="presParOf" srcId="{5D433FDC-434C-4219-978A-0DB4F7B94BED}" destId="{6A492F42-FDF2-450E-B435-B0A43ECEAF70}" srcOrd="0" destOrd="0" presId="urn:microsoft.com/office/officeart/2005/8/layout/vList5"/>
    <dgm:cxn modelId="{142E8D7F-B4BE-47A1-A09C-3DA1F4DDF526}" type="presParOf" srcId="{5D433FDC-434C-4219-978A-0DB4F7B94BED}" destId="{A9818FB0-C1CB-4B3F-BFDC-1BF199B06BD8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4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D53DD4-18DD-4059-B724-DC5E4A463705}" type="datetimeFigureOut">
              <a:rPr lang="ru-RU" smtClean="0"/>
              <a:t>08.04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450" y="4778375"/>
            <a:ext cx="5438775" cy="39084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9688" y="942975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E866E8-2FCF-46E6-BD2A-9CB4C88360E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034883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E866E8-2FCF-46E6-BD2A-9CB4C88360E0}" type="slidenum">
              <a:rPr lang="ru-RU" smtClean="0"/>
              <a:t>5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212011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3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 dirty="0"/>
          </a:p>
        </p:txBody>
      </p:sp>
      <p:sp>
        <p:nvSpPr>
          <p:cNvPr id="5" name="Рисунок 4"/>
          <p:cNvSpPr>
            <a:spLocks noGrp="1"/>
          </p:cNvSpPr>
          <p:nvPr>
            <p:ph type="pic" sz="quarter" idx="10" hasCustomPrompt="1"/>
          </p:nvPr>
        </p:nvSpPr>
        <p:spPr>
          <a:xfrm>
            <a:off x="335360" y="188641"/>
            <a:ext cx="1728192" cy="646331"/>
          </a:xfrm>
        </p:spPr>
        <p:txBody>
          <a:bodyPr>
            <a:normAutofit/>
          </a:bodyPr>
          <a:lstStyle>
            <a:lvl1pPr marL="0" indent="0">
              <a:buNone/>
              <a:defRPr sz="1800" baseline="0"/>
            </a:lvl1pPr>
          </a:lstStyle>
          <a:p>
            <a:r>
              <a:rPr lang="ru-RU" dirty="0" smtClean="0"/>
              <a:t>Лого заказчи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80200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ятиугольник 8"/>
          <p:cNvSpPr/>
          <p:nvPr/>
        </p:nvSpPr>
        <p:spPr>
          <a:xfrm>
            <a:off x="4943872" y="191490"/>
            <a:ext cx="4416491" cy="357190"/>
          </a:xfrm>
          <a:prstGeom prst="homePlat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800" i="1" dirty="0">
              <a:solidFill>
                <a:prstClr val="white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95808" y="858194"/>
            <a:ext cx="10972800" cy="77060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09601" y="1844824"/>
            <a:ext cx="10972800" cy="4525963"/>
          </a:xfrm>
        </p:spPr>
        <p:txBody>
          <a:bodyPr/>
          <a:lstStyle>
            <a:lvl1pPr>
              <a:defRPr sz="3000"/>
            </a:lvl1pPr>
            <a:lvl2pPr>
              <a:defRPr sz="2400"/>
            </a:lvl2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2" name="Текст 11"/>
          <p:cNvSpPr>
            <a:spLocks noGrp="1"/>
          </p:cNvSpPr>
          <p:nvPr>
            <p:ph type="body" sz="quarter" idx="13" hasCustomPrompt="1"/>
          </p:nvPr>
        </p:nvSpPr>
        <p:spPr>
          <a:xfrm>
            <a:off x="5287433" y="192089"/>
            <a:ext cx="3784600" cy="357187"/>
          </a:xfrm>
        </p:spPr>
        <p:txBody>
          <a:bodyPr anchor="ctr" anchorCtr="0">
            <a:noAutofit/>
          </a:bodyPr>
          <a:lstStyle>
            <a:lvl1pPr marL="0" indent="0">
              <a:buNone/>
              <a:defRPr sz="18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ru-RU" dirty="0" smtClean="0"/>
              <a:t>Образец </a:t>
            </a:r>
            <a:r>
              <a:rPr lang="ru-RU" dirty="0" err="1" smtClean="0"/>
              <a:t>назв.подраздела</a:t>
            </a:r>
            <a:endParaRPr lang="ru-RU" dirty="0" smtClean="0"/>
          </a:p>
        </p:txBody>
      </p:sp>
      <p:sp>
        <p:nvSpPr>
          <p:cNvPr id="11" name="Прямоугольник 10"/>
          <p:cNvSpPr/>
          <p:nvPr/>
        </p:nvSpPr>
        <p:spPr>
          <a:xfrm>
            <a:off x="335361" y="836712"/>
            <a:ext cx="11521280" cy="5760640"/>
          </a:xfrm>
          <a:prstGeom prst="rect">
            <a:avLst/>
          </a:prstGeom>
          <a:noFill/>
          <a:ln w="3175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800">
              <a:solidFill>
                <a:prstClr val="white"/>
              </a:solidFill>
            </a:endParaRPr>
          </a:p>
        </p:txBody>
      </p:sp>
      <p:sp>
        <p:nvSpPr>
          <p:cNvPr id="10" name="Пятиугольник 9"/>
          <p:cNvSpPr/>
          <p:nvPr/>
        </p:nvSpPr>
        <p:spPr>
          <a:xfrm>
            <a:off x="-48683" y="191490"/>
            <a:ext cx="5335640" cy="357190"/>
          </a:xfrm>
          <a:prstGeom prst="homePlate">
            <a:avLst/>
          </a:prstGeom>
          <a:solidFill>
            <a:srgbClr val="CC00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800" i="1" dirty="0" smtClean="0">
                <a:solidFill>
                  <a:prstClr val="white"/>
                </a:solidFill>
              </a:rPr>
              <a:t>Основы</a:t>
            </a:r>
            <a:r>
              <a:rPr lang="ru-RU" sz="1800" i="1" baseline="0" dirty="0" smtClean="0">
                <a:solidFill>
                  <a:prstClr val="white"/>
                </a:solidFill>
              </a:rPr>
              <a:t> эксплуатации сетей связи. Лекция </a:t>
            </a:r>
            <a:r>
              <a:rPr lang="en-US" sz="1800" i="1" baseline="0" dirty="0" smtClean="0">
                <a:solidFill>
                  <a:prstClr val="white"/>
                </a:solidFill>
              </a:rPr>
              <a:t>4</a:t>
            </a:r>
            <a:endParaRPr lang="ru-RU" sz="1800" i="1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68436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+ сет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95808" y="858194"/>
            <a:ext cx="10972800" cy="77060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335361" y="836712"/>
            <a:ext cx="11521280" cy="5760640"/>
          </a:xfrm>
          <a:prstGeom prst="rect">
            <a:avLst/>
          </a:prstGeom>
          <a:noFill/>
          <a:ln w="3175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800">
              <a:solidFill>
                <a:prstClr val="white"/>
              </a:solidFill>
            </a:endParaRPr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6174116"/>
              </p:ext>
            </p:extLst>
          </p:nvPr>
        </p:nvGraphicFramePr>
        <p:xfrm>
          <a:off x="335360" y="836711"/>
          <a:ext cx="11521280" cy="5760640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2304256"/>
                <a:gridCol w="2304256"/>
                <a:gridCol w="2304256"/>
                <a:gridCol w="2304256"/>
                <a:gridCol w="2304256"/>
              </a:tblGrid>
              <a:tr h="1152128">
                <a:tc gridSpan="5">
                  <a:txBody>
                    <a:bodyPr/>
                    <a:lstStyle/>
                    <a:p>
                      <a:endParaRPr lang="ru-RU" dirty="0"/>
                    </a:p>
                  </a:txBody>
                  <a:tcPr marL="121920" marR="121920"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1152128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marL="121920" marR="121920"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600" dirty="0"/>
                    </a:p>
                  </a:txBody>
                  <a:tcPr marL="121920" marR="121920">
                    <a:noFill/>
                  </a:tcPr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>
                    <a:noFill/>
                  </a:tcPr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marL="121920" marR="121920">
                    <a:noFill/>
                  </a:tcPr>
                </a:tc>
              </a:tr>
              <a:tr h="1152128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/>
                </a:tc>
              </a:tr>
              <a:tr h="1152128"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>
                    <a:noFill/>
                  </a:tcPr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>
                    <a:noFill/>
                  </a:tcPr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>
                    <a:noFill/>
                  </a:tcPr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>
                    <a:noFill/>
                  </a:tcPr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>
                    <a:noFill/>
                  </a:tcPr>
                </a:tc>
              </a:tr>
              <a:tr h="1152128"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121920" marR="121920"/>
                </a:tc>
                <a:tc>
                  <a:txBody>
                    <a:bodyPr/>
                    <a:lstStyle/>
                    <a:p>
                      <a:endParaRPr lang="ru-RU" dirty="0"/>
                    </a:p>
                  </a:txBody>
                  <a:tcPr marL="121920" marR="121920"/>
                </a:tc>
              </a:tr>
            </a:tbl>
          </a:graphicData>
        </a:graphic>
      </p:graphicFrame>
      <p:sp>
        <p:nvSpPr>
          <p:cNvPr id="14" name="Пятиугольник 13"/>
          <p:cNvSpPr/>
          <p:nvPr/>
        </p:nvSpPr>
        <p:spPr>
          <a:xfrm>
            <a:off x="4943872" y="191490"/>
            <a:ext cx="4416491" cy="357190"/>
          </a:xfrm>
          <a:prstGeom prst="homePlat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800" i="1" dirty="0">
              <a:solidFill>
                <a:prstClr val="white"/>
              </a:solidFill>
            </a:endParaRPr>
          </a:p>
        </p:txBody>
      </p:sp>
      <p:sp>
        <p:nvSpPr>
          <p:cNvPr id="15" name="Пятиугольник 14"/>
          <p:cNvSpPr/>
          <p:nvPr/>
        </p:nvSpPr>
        <p:spPr>
          <a:xfrm>
            <a:off x="-48683" y="191490"/>
            <a:ext cx="5335640" cy="357190"/>
          </a:xfrm>
          <a:prstGeom prst="homePlate">
            <a:avLst/>
          </a:prstGeom>
          <a:solidFill>
            <a:srgbClr val="CC00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800" i="1" dirty="0" smtClean="0">
                <a:solidFill>
                  <a:prstClr val="white"/>
                </a:solidFill>
              </a:rPr>
              <a:t>Основы эксплуатации сетей связи.</a:t>
            </a:r>
            <a:r>
              <a:rPr lang="ru-RU" sz="1800" i="1" baseline="0" dirty="0" smtClean="0">
                <a:solidFill>
                  <a:prstClr val="white"/>
                </a:solidFill>
              </a:rPr>
              <a:t> Лекция </a:t>
            </a:r>
            <a:r>
              <a:rPr lang="en-US" sz="1800" i="1" baseline="0" dirty="0" smtClean="0">
                <a:solidFill>
                  <a:prstClr val="white"/>
                </a:solidFill>
              </a:rPr>
              <a:t>4</a:t>
            </a:r>
            <a:endParaRPr lang="ru-RU" sz="1800" i="1" dirty="0">
              <a:solidFill>
                <a:prstClr val="white"/>
              </a:solidFill>
            </a:endParaRPr>
          </a:p>
        </p:txBody>
      </p:sp>
      <p:sp>
        <p:nvSpPr>
          <p:cNvPr id="17" name="Текст 11"/>
          <p:cNvSpPr>
            <a:spLocks noGrp="1"/>
          </p:cNvSpPr>
          <p:nvPr>
            <p:ph type="body" sz="quarter" idx="13" hasCustomPrompt="1"/>
          </p:nvPr>
        </p:nvSpPr>
        <p:spPr>
          <a:xfrm>
            <a:off x="5287433" y="192089"/>
            <a:ext cx="3784600" cy="357187"/>
          </a:xfrm>
        </p:spPr>
        <p:txBody>
          <a:bodyPr>
            <a:noAutofit/>
          </a:bodyPr>
          <a:lstStyle>
            <a:lvl1pPr marL="0" indent="0">
              <a:buNone/>
              <a:defRPr sz="18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ru-RU" dirty="0" smtClean="0"/>
              <a:t>Образец </a:t>
            </a:r>
            <a:r>
              <a:rPr lang="ru-RU" dirty="0" err="1" smtClean="0"/>
              <a:t>назв.подраздела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3867145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Двойная област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/>
        </p:nvSpPr>
        <p:spPr>
          <a:xfrm>
            <a:off x="335360" y="1772816"/>
            <a:ext cx="4128459" cy="4824536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800" i="1" dirty="0">
              <a:solidFill>
                <a:prstClr val="black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335360" y="1772816"/>
            <a:ext cx="4128459" cy="4824536"/>
          </a:xfrm>
        </p:spPr>
        <p:txBody>
          <a:bodyPr/>
          <a:lstStyle>
            <a:lvl1pPr>
              <a:defRPr sz="3000"/>
            </a:lvl1pPr>
            <a:lvl2pPr>
              <a:defRPr sz="2400"/>
            </a:lvl2pPr>
            <a:lvl3pPr>
              <a:defRPr sz="24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85954" y="1772816"/>
            <a:ext cx="7270687" cy="4824536"/>
          </a:xfrm>
        </p:spPr>
        <p:txBody>
          <a:bodyPr/>
          <a:lstStyle>
            <a:lvl1pPr>
              <a:defRPr sz="3000"/>
            </a:lvl1pPr>
            <a:lvl2pPr>
              <a:defRPr sz="2400"/>
            </a:lvl2pPr>
            <a:lvl3pPr>
              <a:defRPr sz="24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4585954" y="1772816"/>
            <a:ext cx="7270687" cy="4824536"/>
          </a:xfrm>
          <a:prstGeom prst="rect">
            <a:avLst/>
          </a:prstGeom>
          <a:noFill/>
          <a:ln w="3175">
            <a:solidFill>
              <a:schemeClr val="tx2">
                <a:lumMod val="25000"/>
                <a:lumOff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800">
              <a:solidFill>
                <a:prstClr val="white"/>
              </a:solidFill>
            </a:endParaRPr>
          </a:p>
        </p:txBody>
      </p:sp>
      <p:sp>
        <p:nvSpPr>
          <p:cNvPr id="14" name="Пятиугольник 13"/>
          <p:cNvSpPr/>
          <p:nvPr/>
        </p:nvSpPr>
        <p:spPr>
          <a:xfrm>
            <a:off x="4943872" y="191490"/>
            <a:ext cx="4416491" cy="357190"/>
          </a:xfrm>
          <a:prstGeom prst="homePlat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800" i="1" dirty="0">
              <a:solidFill>
                <a:prstClr val="white"/>
              </a:solidFill>
            </a:endParaRPr>
          </a:p>
        </p:txBody>
      </p:sp>
      <p:sp>
        <p:nvSpPr>
          <p:cNvPr id="17" name="Заголовок 1"/>
          <p:cNvSpPr>
            <a:spLocks noGrp="1"/>
          </p:cNvSpPr>
          <p:nvPr>
            <p:ph type="title"/>
          </p:nvPr>
        </p:nvSpPr>
        <p:spPr>
          <a:xfrm>
            <a:off x="595808" y="858194"/>
            <a:ext cx="10972800" cy="770607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19" name="Пятиугольник 18"/>
          <p:cNvSpPr/>
          <p:nvPr/>
        </p:nvSpPr>
        <p:spPr>
          <a:xfrm>
            <a:off x="-48683" y="191490"/>
            <a:ext cx="5335640" cy="357190"/>
          </a:xfrm>
          <a:prstGeom prst="homePlate">
            <a:avLst/>
          </a:prstGeom>
          <a:solidFill>
            <a:srgbClr val="CC00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800" i="1" dirty="0" smtClean="0">
                <a:solidFill>
                  <a:prstClr val="white"/>
                </a:solidFill>
              </a:rPr>
              <a:t>Основы эксплуатации сетей связи. Лекция </a:t>
            </a:r>
            <a:r>
              <a:rPr lang="en-US" sz="1800" i="1" dirty="0" smtClean="0">
                <a:solidFill>
                  <a:prstClr val="white"/>
                </a:solidFill>
              </a:rPr>
              <a:t>4</a:t>
            </a:r>
            <a:endParaRPr lang="ru-RU" sz="1800" i="1" dirty="0">
              <a:solidFill>
                <a:prstClr val="white"/>
              </a:solidFill>
            </a:endParaRPr>
          </a:p>
        </p:txBody>
      </p:sp>
      <p:sp>
        <p:nvSpPr>
          <p:cNvPr id="20" name="Текст 11"/>
          <p:cNvSpPr>
            <a:spLocks noGrp="1"/>
          </p:cNvSpPr>
          <p:nvPr>
            <p:ph type="body" sz="quarter" idx="13" hasCustomPrompt="1"/>
          </p:nvPr>
        </p:nvSpPr>
        <p:spPr>
          <a:xfrm>
            <a:off x="5287433" y="192089"/>
            <a:ext cx="3784600" cy="357187"/>
          </a:xfrm>
        </p:spPr>
        <p:txBody>
          <a:bodyPr>
            <a:noAutofit/>
          </a:bodyPr>
          <a:lstStyle>
            <a:lvl1pPr marL="0" indent="0">
              <a:buNone/>
              <a:defRPr sz="18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ru-RU" dirty="0" smtClean="0"/>
              <a:t>Образец </a:t>
            </a:r>
            <a:r>
              <a:rPr lang="ru-RU" dirty="0" err="1" smtClean="0"/>
              <a:t>назв.подраздела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27415037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онеч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hasCustomPrompt="1"/>
          </p:nvPr>
        </p:nvSpPr>
        <p:spPr>
          <a:xfrm>
            <a:off x="914400" y="2130426"/>
            <a:ext cx="10363200" cy="1470025"/>
          </a:xfrm>
        </p:spPr>
        <p:txBody>
          <a:bodyPr/>
          <a:lstStyle>
            <a:lvl1pPr>
              <a:defRPr baseline="0"/>
            </a:lvl1pPr>
          </a:lstStyle>
          <a:p>
            <a:r>
              <a:rPr lang="ru-RU" dirty="0" smtClean="0"/>
              <a:t>Спасибо за внимание!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 hasCustomPrompt="1"/>
          </p:nvPr>
        </p:nvSpPr>
        <p:spPr>
          <a:xfrm>
            <a:off x="1828800" y="3886200"/>
            <a:ext cx="85344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3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Надеемся, у вас есть вопросы!</a:t>
            </a:r>
            <a:endParaRPr lang="ru-RU" dirty="0"/>
          </a:p>
        </p:txBody>
      </p:sp>
      <p:sp>
        <p:nvSpPr>
          <p:cNvPr id="5" name="Рисунок 4"/>
          <p:cNvSpPr>
            <a:spLocks noGrp="1"/>
          </p:cNvSpPr>
          <p:nvPr>
            <p:ph type="pic" sz="quarter" idx="10" hasCustomPrompt="1"/>
          </p:nvPr>
        </p:nvSpPr>
        <p:spPr>
          <a:xfrm>
            <a:off x="335360" y="188641"/>
            <a:ext cx="1728192" cy="646331"/>
          </a:xfrm>
        </p:spPr>
        <p:txBody>
          <a:bodyPr>
            <a:normAutofit/>
          </a:bodyPr>
          <a:lstStyle>
            <a:lvl1pPr marL="0" indent="0">
              <a:buFont typeface="Arial" pitchFamily="34" charset="0"/>
              <a:buNone/>
              <a:defRPr sz="1800" baseline="0"/>
            </a:lvl1pPr>
          </a:lstStyle>
          <a:p>
            <a:r>
              <a:rPr lang="ru-RU" dirty="0" smtClean="0"/>
              <a:t>Лого заказчи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816389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Заголовок под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 hasCustomPrompt="1"/>
          </p:nvPr>
        </p:nvSpPr>
        <p:spPr>
          <a:xfrm>
            <a:off x="629344" y="4695280"/>
            <a:ext cx="10363200" cy="1470025"/>
          </a:xfrm>
        </p:spPr>
        <p:txBody>
          <a:bodyPr/>
          <a:lstStyle>
            <a:lvl1pPr algn="l">
              <a:defRPr/>
            </a:lvl1pPr>
          </a:lstStyle>
          <a:p>
            <a:r>
              <a:rPr lang="ru-RU" dirty="0" smtClean="0"/>
              <a:t>Заголовок подраздел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257254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8E06B99-E017-4566-A8D5-CC32F0D56DE8}" type="datetimeFigureOut">
              <a:rPr lang="ru-RU" smtClean="0"/>
              <a:t>08.04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2AA1AB1-05B4-4E7B-8C70-F1E4030BCBB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55098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8E06B99-E017-4566-A8D5-CC32F0D56DE8}" type="datetimeFigureOut">
              <a:rPr lang="ru-RU" smtClean="0"/>
              <a:t>08.04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2AA1AB1-05B4-4E7B-8C70-F1E4030BCBB3}" type="slidenum">
              <a:rPr lang="ru-RU" smtClean="0"/>
              <a:t>‹#›</a:t>
            </a:fld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8719" y="94523"/>
            <a:ext cx="1944791" cy="4785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93932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392" y="59519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844825"/>
            <a:ext cx="10972800" cy="42813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36427" y="116633"/>
            <a:ext cx="1944791" cy="4785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21001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b="1" kern="1200">
          <a:solidFill>
            <a:schemeClr val="tx1">
              <a:lumMod val="65000"/>
              <a:lumOff val="3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5.emf"/><Relationship Id="rId4" Type="http://schemas.openxmlformats.org/officeDocument/2006/relationships/image" Target="../media/image12.emf"/><Relationship Id="rId9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6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0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5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Тема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666240" y="3031832"/>
            <a:ext cx="89712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7200" dirty="0" smtClean="0"/>
              <a:t>[NGOSS] TAM</a:t>
            </a:r>
            <a:endParaRPr lang="ru-RU" sz="7200" dirty="0" smtClean="0"/>
          </a:p>
        </p:txBody>
      </p:sp>
    </p:spTree>
    <p:extLst>
      <p:ext uri="{BB962C8B-B14F-4D97-AF65-F5344CB8AC3E}">
        <p14:creationId xmlns:p14="http://schemas.microsoft.com/office/powerpoint/2010/main" val="3903447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Пример модели приложений </a:t>
            </a:r>
            <a:r>
              <a:rPr lang="en-US" dirty="0" smtClean="0"/>
              <a:t>TAM</a:t>
            </a:r>
            <a:endParaRPr lang="ru-RU" dirty="0"/>
          </a:p>
        </p:txBody>
      </p:sp>
      <p:sp>
        <p:nvSpPr>
          <p:cNvPr id="5" name="Овал 4"/>
          <p:cNvSpPr/>
          <p:nvPr/>
        </p:nvSpPr>
        <p:spPr>
          <a:xfrm>
            <a:off x="3933811" y="895337"/>
            <a:ext cx="4352707" cy="29841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/>
              <a:t>Клиент</a:t>
            </a:r>
            <a:endParaRPr lang="ru-RU" dirty="0"/>
          </a:p>
        </p:txBody>
      </p:sp>
      <p:graphicFrame>
        <p:nvGraphicFramePr>
          <p:cNvPr id="6" name="Object 5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6424188"/>
              </p:ext>
            </p:extLst>
          </p:nvPr>
        </p:nvGraphicFramePr>
        <p:xfrm>
          <a:off x="3570288" y="1303337"/>
          <a:ext cx="5040312" cy="5316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3" imgW="4494657" imgH="4740021" progId="Visio.Drawing.11">
                  <p:embed/>
                </p:oleObj>
              </mc:Choice>
              <mc:Fallback>
                <p:oleObj name="Visio" r:id="rId3" imgW="4494657" imgH="47400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0288" y="1303337"/>
                        <a:ext cx="5040312" cy="53164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Содержимое 2"/>
          <p:cNvSpPr>
            <a:spLocks noGrp="1"/>
          </p:cNvSpPr>
          <p:nvPr>
            <p:ph sz="quarter" idx="1"/>
          </p:nvPr>
        </p:nvSpPr>
        <p:spPr>
          <a:xfrm>
            <a:off x="438151" y="946149"/>
            <a:ext cx="3333750" cy="71437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3600" dirty="0" smtClean="0"/>
              <a:t>На примере процесса «Выполнение заказов»</a:t>
            </a:r>
          </a:p>
          <a:p>
            <a:pPr>
              <a:buNone/>
            </a:pPr>
            <a:endParaRPr lang="ru-RU" sz="3600" dirty="0" smtClean="0"/>
          </a:p>
        </p:txBody>
      </p:sp>
      <p:sp>
        <p:nvSpPr>
          <p:cNvPr id="8" name="Овал 7"/>
          <p:cNvSpPr/>
          <p:nvPr/>
        </p:nvSpPr>
        <p:spPr>
          <a:xfrm>
            <a:off x="3676650" y="2362200"/>
            <a:ext cx="2028825" cy="1228725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40613" y="1265627"/>
            <a:ext cx="6630131" cy="5316421"/>
          </a:xfrm>
          <a:prstGeom prst="rect">
            <a:avLst/>
          </a:prstGeom>
        </p:spPr>
      </p:pic>
      <p:sp>
        <p:nvSpPr>
          <p:cNvPr id="11" name="Овал 10"/>
          <p:cNvSpPr/>
          <p:nvPr/>
        </p:nvSpPr>
        <p:spPr>
          <a:xfrm>
            <a:off x="3676650" y="3808626"/>
            <a:ext cx="2028825" cy="1228725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21929" y="1294851"/>
            <a:ext cx="8408709" cy="5287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6719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Для чего нужна </a:t>
            </a:r>
            <a:r>
              <a:rPr lang="en-US" dirty="0" smtClean="0"/>
              <a:t>TAM</a:t>
            </a:r>
            <a:r>
              <a:rPr lang="ru-RU" dirty="0"/>
              <a:t>?</a:t>
            </a:r>
          </a:p>
        </p:txBody>
      </p:sp>
      <p:sp>
        <p:nvSpPr>
          <p:cNvPr id="5" name="Содержимое 2"/>
          <p:cNvSpPr>
            <a:spLocks noGrp="1"/>
          </p:cNvSpPr>
          <p:nvPr>
            <p:ph sz="quarter" idx="1"/>
          </p:nvPr>
        </p:nvSpPr>
        <p:spPr>
          <a:xfrm>
            <a:off x="329939" y="1447800"/>
            <a:ext cx="11472420" cy="3095920"/>
          </a:xfrm>
        </p:spPr>
        <p:txBody>
          <a:bodyPr>
            <a:noAutofit/>
          </a:bodyPr>
          <a:lstStyle/>
          <a:p>
            <a:pPr lvl="1"/>
            <a:r>
              <a:rPr lang="ru-RU" sz="3600" dirty="0" smtClean="0"/>
              <a:t>Единый язык заказчика и разработчика</a:t>
            </a:r>
          </a:p>
          <a:p>
            <a:pPr lvl="1"/>
            <a:r>
              <a:rPr lang="ru-RU" sz="3600" dirty="0" smtClean="0"/>
              <a:t>Постановка требований к разработке открытых интерфейсов</a:t>
            </a:r>
          </a:p>
          <a:p>
            <a:pPr lvl="1"/>
            <a:r>
              <a:rPr lang="ru-RU" sz="3600" dirty="0" smtClean="0"/>
              <a:t>Разработка единых процессов и форматов информации, протекающих через компоненты</a:t>
            </a:r>
            <a:r>
              <a:rPr lang="en-US" sz="3600" dirty="0" smtClean="0"/>
              <a:t> OSS</a:t>
            </a:r>
            <a:endParaRPr lang="ru-RU" sz="3600" dirty="0" smtClean="0"/>
          </a:p>
          <a:p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815060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Как её можно применить?</a:t>
            </a:r>
            <a:endParaRPr lang="ru-RU" dirty="0"/>
          </a:p>
        </p:txBody>
      </p:sp>
      <p:sp>
        <p:nvSpPr>
          <p:cNvPr id="15" name="Полилиния 14"/>
          <p:cNvSpPr/>
          <p:nvPr/>
        </p:nvSpPr>
        <p:spPr>
          <a:xfrm>
            <a:off x="1285591" y="894118"/>
            <a:ext cx="2565796" cy="2333271"/>
          </a:xfrm>
          <a:custGeom>
            <a:avLst/>
            <a:gdLst>
              <a:gd name="connsiteX0" fmla="*/ 0 w 2565796"/>
              <a:gd name="connsiteY0" fmla="*/ 233327 h 2333271"/>
              <a:gd name="connsiteX1" fmla="*/ 233327 w 2565796"/>
              <a:gd name="connsiteY1" fmla="*/ 0 h 2333271"/>
              <a:gd name="connsiteX2" fmla="*/ 2332469 w 2565796"/>
              <a:gd name="connsiteY2" fmla="*/ 0 h 2333271"/>
              <a:gd name="connsiteX3" fmla="*/ 2565796 w 2565796"/>
              <a:gd name="connsiteY3" fmla="*/ 233327 h 2333271"/>
              <a:gd name="connsiteX4" fmla="*/ 2565796 w 2565796"/>
              <a:gd name="connsiteY4" fmla="*/ 2099944 h 2333271"/>
              <a:gd name="connsiteX5" fmla="*/ 2332469 w 2565796"/>
              <a:gd name="connsiteY5" fmla="*/ 2333271 h 2333271"/>
              <a:gd name="connsiteX6" fmla="*/ 233327 w 2565796"/>
              <a:gd name="connsiteY6" fmla="*/ 2333271 h 2333271"/>
              <a:gd name="connsiteX7" fmla="*/ 0 w 2565796"/>
              <a:gd name="connsiteY7" fmla="*/ 2099944 h 2333271"/>
              <a:gd name="connsiteX8" fmla="*/ 0 w 2565796"/>
              <a:gd name="connsiteY8" fmla="*/ 233327 h 2333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565796" h="2333271">
                <a:moveTo>
                  <a:pt x="0" y="233327"/>
                </a:moveTo>
                <a:cubicBezTo>
                  <a:pt x="0" y="104464"/>
                  <a:pt x="104464" y="0"/>
                  <a:pt x="233327" y="0"/>
                </a:cubicBezTo>
                <a:lnTo>
                  <a:pt x="2332469" y="0"/>
                </a:lnTo>
                <a:cubicBezTo>
                  <a:pt x="2461332" y="0"/>
                  <a:pt x="2565796" y="104464"/>
                  <a:pt x="2565796" y="233327"/>
                </a:cubicBezTo>
                <a:lnTo>
                  <a:pt x="2565796" y="2099944"/>
                </a:lnTo>
                <a:cubicBezTo>
                  <a:pt x="2565796" y="2228807"/>
                  <a:pt x="2461332" y="2333271"/>
                  <a:pt x="2332469" y="2333271"/>
                </a:cubicBezTo>
                <a:lnTo>
                  <a:pt x="233327" y="2333271"/>
                </a:lnTo>
                <a:cubicBezTo>
                  <a:pt x="104464" y="2333271"/>
                  <a:pt x="0" y="2228807"/>
                  <a:pt x="0" y="2099944"/>
                </a:cubicBezTo>
                <a:lnTo>
                  <a:pt x="0" y="233327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25489" tIns="125489" rIns="125489" bIns="125489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1500" kern="1200" dirty="0" smtClean="0"/>
              <a:t>Инвентаризация функций эксплуатируемых модулей </a:t>
            </a:r>
            <a:r>
              <a:rPr lang="en-US" sz="1500" kern="1200" dirty="0" smtClean="0"/>
              <a:t>OSS/BSS</a:t>
            </a:r>
            <a:endParaRPr lang="ru-RU" sz="1500" kern="1200" dirty="0" smtClean="0"/>
          </a:p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1500" kern="1200" dirty="0" smtClean="0"/>
          </a:p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1500" kern="1200" dirty="0" smtClean="0"/>
          </a:p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1500" kern="1200" dirty="0" smtClean="0"/>
          </a:p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1500" kern="1200" dirty="0" smtClean="0"/>
          </a:p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1500" kern="1200" dirty="0"/>
          </a:p>
        </p:txBody>
      </p:sp>
      <p:sp>
        <p:nvSpPr>
          <p:cNvPr id="16" name="Полилиния 15"/>
          <p:cNvSpPr/>
          <p:nvPr/>
        </p:nvSpPr>
        <p:spPr>
          <a:xfrm>
            <a:off x="4107968" y="1742595"/>
            <a:ext cx="543948" cy="636317"/>
          </a:xfrm>
          <a:custGeom>
            <a:avLst/>
            <a:gdLst>
              <a:gd name="connsiteX0" fmla="*/ 0 w 543948"/>
              <a:gd name="connsiteY0" fmla="*/ 127263 h 636317"/>
              <a:gd name="connsiteX1" fmla="*/ 271974 w 543948"/>
              <a:gd name="connsiteY1" fmla="*/ 127263 h 636317"/>
              <a:gd name="connsiteX2" fmla="*/ 271974 w 543948"/>
              <a:gd name="connsiteY2" fmla="*/ 0 h 636317"/>
              <a:gd name="connsiteX3" fmla="*/ 543948 w 543948"/>
              <a:gd name="connsiteY3" fmla="*/ 318159 h 636317"/>
              <a:gd name="connsiteX4" fmla="*/ 271974 w 543948"/>
              <a:gd name="connsiteY4" fmla="*/ 636317 h 636317"/>
              <a:gd name="connsiteX5" fmla="*/ 271974 w 543948"/>
              <a:gd name="connsiteY5" fmla="*/ 509054 h 636317"/>
              <a:gd name="connsiteX6" fmla="*/ 0 w 543948"/>
              <a:gd name="connsiteY6" fmla="*/ 509054 h 636317"/>
              <a:gd name="connsiteX7" fmla="*/ 0 w 543948"/>
              <a:gd name="connsiteY7" fmla="*/ 127263 h 6363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43948" h="636317">
                <a:moveTo>
                  <a:pt x="0" y="127263"/>
                </a:moveTo>
                <a:lnTo>
                  <a:pt x="271974" y="127263"/>
                </a:lnTo>
                <a:lnTo>
                  <a:pt x="271974" y="0"/>
                </a:lnTo>
                <a:lnTo>
                  <a:pt x="543948" y="318159"/>
                </a:lnTo>
                <a:lnTo>
                  <a:pt x="271974" y="636317"/>
                </a:lnTo>
                <a:lnTo>
                  <a:pt x="271974" y="509054"/>
                </a:lnTo>
                <a:lnTo>
                  <a:pt x="0" y="509054"/>
                </a:lnTo>
                <a:lnTo>
                  <a:pt x="0" y="1272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127263" rIns="163184" bIns="127263" numCol="1" spcCol="1270" anchor="ctr" anchorCtr="0">
            <a:noAutofit/>
          </a:bodyPr>
          <a:lstStyle/>
          <a:p>
            <a:pPr lvl="0" algn="ctr" defTabSz="533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1200" kern="1200"/>
          </a:p>
        </p:txBody>
      </p:sp>
      <p:sp>
        <p:nvSpPr>
          <p:cNvPr id="17" name="Полилиния 16"/>
          <p:cNvSpPr/>
          <p:nvPr/>
        </p:nvSpPr>
        <p:spPr>
          <a:xfrm>
            <a:off x="4877707" y="894118"/>
            <a:ext cx="2565796" cy="2333271"/>
          </a:xfrm>
          <a:custGeom>
            <a:avLst/>
            <a:gdLst>
              <a:gd name="connsiteX0" fmla="*/ 0 w 2565796"/>
              <a:gd name="connsiteY0" fmla="*/ 233327 h 2333271"/>
              <a:gd name="connsiteX1" fmla="*/ 233327 w 2565796"/>
              <a:gd name="connsiteY1" fmla="*/ 0 h 2333271"/>
              <a:gd name="connsiteX2" fmla="*/ 2332469 w 2565796"/>
              <a:gd name="connsiteY2" fmla="*/ 0 h 2333271"/>
              <a:gd name="connsiteX3" fmla="*/ 2565796 w 2565796"/>
              <a:gd name="connsiteY3" fmla="*/ 233327 h 2333271"/>
              <a:gd name="connsiteX4" fmla="*/ 2565796 w 2565796"/>
              <a:gd name="connsiteY4" fmla="*/ 2099944 h 2333271"/>
              <a:gd name="connsiteX5" fmla="*/ 2332469 w 2565796"/>
              <a:gd name="connsiteY5" fmla="*/ 2333271 h 2333271"/>
              <a:gd name="connsiteX6" fmla="*/ 233327 w 2565796"/>
              <a:gd name="connsiteY6" fmla="*/ 2333271 h 2333271"/>
              <a:gd name="connsiteX7" fmla="*/ 0 w 2565796"/>
              <a:gd name="connsiteY7" fmla="*/ 2099944 h 2333271"/>
              <a:gd name="connsiteX8" fmla="*/ 0 w 2565796"/>
              <a:gd name="connsiteY8" fmla="*/ 233327 h 2333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565796" h="2333271">
                <a:moveTo>
                  <a:pt x="0" y="233327"/>
                </a:moveTo>
                <a:cubicBezTo>
                  <a:pt x="0" y="104464"/>
                  <a:pt x="104464" y="0"/>
                  <a:pt x="233327" y="0"/>
                </a:cubicBezTo>
                <a:lnTo>
                  <a:pt x="2332469" y="0"/>
                </a:lnTo>
                <a:cubicBezTo>
                  <a:pt x="2461332" y="0"/>
                  <a:pt x="2565796" y="104464"/>
                  <a:pt x="2565796" y="233327"/>
                </a:cubicBezTo>
                <a:lnTo>
                  <a:pt x="2565796" y="2099944"/>
                </a:lnTo>
                <a:cubicBezTo>
                  <a:pt x="2565796" y="2228807"/>
                  <a:pt x="2461332" y="2333271"/>
                  <a:pt x="2332469" y="2333271"/>
                </a:cubicBezTo>
                <a:lnTo>
                  <a:pt x="233327" y="2333271"/>
                </a:lnTo>
                <a:cubicBezTo>
                  <a:pt x="104464" y="2333271"/>
                  <a:pt x="0" y="2228807"/>
                  <a:pt x="0" y="2099944"/>
                </a:cubicBezTo>
                <a:lnTo>
                  <a:pt x="0" y="233327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25489" tIns="125489" rIns="125489" bIns="125489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1500" kern="1200" dirty="0" smtClean="0"/>
              <a:t>Соотнесение модулей </a:t>
            </a:r>
            <a:r>
              <a:rPr lang="en-US" sz="1500" kern="1200" dirty="0" smtClean="0"/>
              <a:t>OSS/BSS</a:t>
            </a:r>
            <a:r>
              <a:rPr lang="ru-RU" sz="1500" kern="1200" dirty="0" smtClean="0"/>
              <a:t> с функциональными блоками карты </a:t>
            </a:r>
            <a:r>
              <a:rPr lang="en-US" sz="1500" kern="1200" dirty="0" smtClean="0"/>
              <a:t>TAM</a:t>
            </a:r>
            <a:endParaRPr lang="ru-RU" sz="1500" kern="1200" dirty="0" smtClean="0"/>
          </a:p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1500" kern="1200" dirty="0" smtClean="0"/>
          </a:p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1500" kern="1200" dirty="0" smtClean="0"/>
          </a:p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1500" kern="1200" dirty="0" smtClean="0"/>
          </a:p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1500" kern="1200" dirty="0"/>
          </a:p>
        </p:txBody>
      </p:sp>
      <p:sp>
        <p:nvSpPr>
          <p:cNvPr id="18" name="Полилиния 17"/>
          <p:cNvSpPr/>
          <p:nvPr/>
        </p:nvSpPr>
        <p:spPr>
          <a:xfrm rot="35263">
            <a:off x="7702215" y="1761222"/>
            <a:ext cx="548527" cy="636317"/>
          </a:xfrm>
          <a:custGeom>
            <a:avLst/>
            <a:gdLst>
              <a:gd name="connsiteX0" fmla="*/ 0 w 548527"/>
              <a:gd name="connsiteY0" fmla="*/ 127263 h 636317"/>
              <a:gd name="connsiteX1" fmla="*/ 274264 w 548527"/>
              <a:gd name="connsiteY1" fmla="*/ 127263 h 636317"/>
              <a:gd name="connsiteX2" fmla="*/ 274264 w 548527"/>
              <a:gd name="connsiteY2" fmla="*/ 0 h 636317"/>
              <a:gd name="connsiteX3" fmla="*/ 548527 w 548527"/>
              <a:gd name="connsiteY3" fmla="*/ 318159 h 636317"/>
              <a:gd name="connsiteX4" fmla="*/ 274264 w 548527"/>
              <a:gd name="connsiteY4" fmla="*/ 636317 h 636317"/>
              <a:gd name="connsiteX5" fmla="*/ 274264 w 548527"/>
              <a:gd name="connsiteY5" fmla="*/ 509054 h 636317"/>
              <a:gd name="connsiteX6" fmla="*/ 0 w 548527"/>
              <a:gd name="connsiteY6" fmla="*/ 509054 h 636317"/>
              <a:gd name="connsiteX7" fmla="*/ 0 w 548527"/>
              <a:gd name="connsiteY7" fmla="*/ 127263 h 6363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48527" h="636317">
                <a:moveTo>
                  <a:pt x="0" y="127263"/>
                </a:moveTo>
                <a:lnTo>
                  <a:pt x="274264" y="127263"/>
                </a:lnTo>
                <a:lnTo>
                  <a:pt x="274264" y="0"/>
                </a:lnTo>
                <a:lnTo>
                  <a:pt x="548527" y="318159"/>
                </a:lnTo>
                <a:lnTo>
                  <a:pt x="274264" y="636317"/>
                </a:lnTo>
                <a:lnTo>
                  <a:pt x="274264" y="509054"/>
                </a:lnTo>
                <a:lnTo>
                  <a:pt x="0" y="509054"/>
                </a:lnTo>
                <a:lnTo>
                  <a:pt x="0" y="127263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-1" tIns="127262" rIns="164558" bIns="127263" numCol="1" spcCol="1270" anchor="ctr" anchorCtr="0">
            <a:noAutofit/>
          </a:bodyPr>
          <a:lstStyle/>
          <a:p>
            <a:pPr lvl="0" algn="ctr" defTabSz="5334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1200" kern="1200"/>
          </a:p>
        </p:txBody>
      </p:sp>
      <p:sp>
        <p:nvSpPr>
          <p:cNvPr id="19" name="Полилиния 18"/>
          <p:cNvSpPr/>
          <p:nvPr/>
        </p:nvSpPr>
        <p:spPr>
          <a:xfrm>
            <a:off x="8478407" y="931053"/>
            <a:ext cx="2565796" cy="2333271"/>
          </a:xfrm>
          <a:custGeom>
            <a:avLst/>
            <a:gdLst>
              <a:gd name="connsiteX0" fmla="*/ 0 w 2565796"/>
              <a:gd name="connsiteY0" fmla="*/ 233327 h 2333271"/>
              <a:gd name="connsiteX1" fmla="*/ 233327 w 2565796"/>
              <a:gd name="connsiteY1" fmla="*/ 0 h 2333271"/>
              <a:gd name="connsiteX2" fmla="*/ 2332469 w 2565796"/>
              <a:gd name="connsiteY2" fmla="*/ 0 h 2333271"/>
              <a:gd name="connsiteX3" fmla="*/ 2565796 w 2565796"/>
              <a:gd name="connsiteY3" fmla="*/ 233327 h 2333271"/>
              <a:gd name="connsiteX4" fmla="*/ 2565796 w 2565796"/>
              <a:gd name="connsiteY4" fmla="*/ 2099944 h 2333271"/>
              <a:gd name="connsiteX5" fmla="*/ 2332469 w 2565796"/>
              <a:gd name="connsiteY5" fmla="*/ 2333271 h 2333271"/>
              <a:gd name="connsiteX6" fmla="*/ 233327 w 2565796"/>
              <a:gd name="connsiteY6" fmla="*/ 2333271 h 2333271"/>
              <a:gd name="connsiteX7" fmla="*/ 0 w 2565796"/>
              <a:gd name="connsiteY7" fmla="*/ 2099944 h 2333271"/>
              <a:gd name="connsiteX8" fmla="*/ 0 w 2565796"/>
              <a:gd name="connsiteY8" fmla="*/ 233327 h 2333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565796" h="2333271">
                <a:moveTo>
                  <a:pt x="0" y="233327"/>
                </a:moveTo>
                <a:cubicBezTo>
                  <a:pt x="0" y="104464"/>
                  <a:pt x="104464" y="0"/>
                  <a:pt x="233327" y="0"/>
                </a:cubicBezTo>
                <a:lnTo>
                  <a:pt x="2332469" y="0"/>
                </a:lnTo>
                <a:cubicBezTo>
                  <a:pt x="2461332" y="0"/>
                  <a:pt x="2565796" y="104464"/>
                  <a:pt x="2565796" y="233327"/>
                </a:cubicBezTo>
                <a:lnTo>
                  <a:pt x="2565796" y="2099944"/>
                </a:lnTo>
                <a:cubicBezTo>
                  <a:pt x="2565796" y="2228807"/>
                  <a:pt x="2461332" y="2333271"/>
                  <a:pt x="2332469" y="2333271"/>
                </a:cubicBezTo>
                <a:lnTo>
                  <a:pt x="233327" y="2333271"/>
                </a:lnTo>
                <a:cubicBezTo>
                  <a:pt x="104464" y="2333271"/>
                  <a:pt x="0" y="2228807"/>
                  <a:pt x="0" y="2099944"/>
                </a:cubicBezTo>
                <a:lnTo>
                  <a:pt x="0" y="233327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25489" tIns="125489" rIns="125489" bIns="125489" numCol="1" spcCol="1270" anchor="ctr" anchorCtr="0">
            <a:noAutofit/>
          </a:bodyPr>
          <a:lstStyle/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ru-RU" sz="1500" kern="1200" dirty="0" smtClean="0"/>
              <a:t>Анализ функций: избыточность, повторение, использование, пробелы</a:t>
            </a:r>
          </a:p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1500" kern="1200" dirty="0" smtClean="0"/>
          </a:p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1500" kern="1200" dirty="0" smtClean="0"/>
          </a:p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1500" kern="1200" dirty="0" smtClean="0"/>
          </a:p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1500" kern="1200" dirty="0" smtClean="0"/>
          </a:p>
          <a:p>
            <a:pPr lvl="0" algn="ctr" defTabSz="6667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ru-RU" sz="1500" kern="1200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7631261"/>
              </p:ext>
            </p:extLst>
          </p:nvPr>
        </p:nvGraphicFramePr>
        <p:xfrm>
          <a:off x="1419883" y="1607135"/>
          <a:ext cx="2427265" cy="1532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Visio" r:id="rId3" imgW="6344905" imgH="4006923" progId="Visio.Drawing.11">
                  <p:embed/>
                </p:oleObj>
              </mc:Choice>
              <mc:Fallback>
                <p:oleObj name="Visio" r:id="rId3" imgW="6344905" imgH="40069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883" y="1607135"/>
                        <a:ext cx="2427265" cy="153275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0549289"/>
              </p:ext>
            </p:extLst>
          </p:nvPr>
        </p:nvGraphicFramePr>
        <p:xfrm>
          <a:off x="5003822" y="2022635"/>
          <a:ext cx="2408157" cy="1079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Visio" r:id="rId5" imgW="6533031" imgH="2926802" progId="Visio.Drawing.11">
                  <p:embed/>
                </p:oleObj>
              </mc:Choice>
              <mc:Fallback>
                <p:oleObj name="Visio" r:id="rId5" imgW="6533031" imgH="2926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22" y="2022635"/>
                        <a:ext cx="2408157" cy="107913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6706892"/>
              </p:ext>
            </p:extLst>
          </p:nvPr>
        </p:nvGraphicFramePr>
        <p:xfrm>
          <a:off x="8568653" y="1929047"/>
          <a:ext cx="2158272" cy="1162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Visio" r:id="rId7" imgW="5436836" imgH="2926802" progId="Visio.Drawing.11">
                  <p:embed/>
                </p:oleObj>
              </mc:Choice>
              <mc:Fallback>
                <p:oleObj name="Visio" r:id="rId7" imgW="5436836" imgH="29268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68653" y="1929047"/>
                        <a:ext cx="2158272" cy="116200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Скругленный прямоугольник 8"/>
          <p:cNvSpPr/>
          <p:nvPr/>
        </p:nvSpPr>
        <p:spPr>
          <a:xfrm>
            <a:off x="2986059" y="4067254"/>
            <a:ext cx="6443682" cy="242805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17860"/>
              </p:ext>
            </p:extLst>
          </p:nvPr>
        </p:nvGraphicFramePr>
        <p:xfrm>
          <a:off x="5549762" y="4470819"/>
          <a:ext cx="3687047" cy="1776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Visio" r:id="rId9" imgW="6504812" imgH="3134157" progId="Visio.Drawing.11">
                  <p:embed/>
                </p:oleObj>
              </mc:Choice>
              <mc:Fallback>
                <p:oleObj name="Visio" r:id="rId9" imgW="6504812" imgH="31341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9762" y="4470819"/>
                        <a:ext cx="3687047" cy="177604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868953" y="4470819"/>
            <a:ext cx="279791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>
                <a:solidFill>
                  <a:schemeClr val="bg1"/>
                </a:solidFill>
              </a:rPr>
              <a:t>Разработка проекта и требований к системе </a:t>
            </a:r>
            <a:r>
              <a:rPr lang="en-US" dirty="0" smtClean="0">
                <a:solidFill>
                  <a:schemeClr val="bg1"/>
                </a:solidFill>
              </a:rPr>
              <a:t>OSS/BSS </a:t>
            </a:r>
            <a:r>
              <a:rPr lang="ru-RU" dirty="0" smtClean="0">
                <a:solidFill>
                  <a:schemeClr val="bg1"/>
                </a:solidFill>
              </a:rPr>
              <a:t>с оптимизированной структурой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12" name="Правая круглая скобка 11"/>
          <p:cNvSpPr/>
          <p:nvPr/>
        </p:nvSpPr>
        <p:spPr>
          <a:xfrm rot="5400000">
            <a:off x="5942076" y="-1841977"/>
            <a:ext cx="531649" cy="10004666"/>
          </a:xfrm>
          <a:prstGeom prst="rightBracket">
            <a:avLst/>
          </a:prstGeom>
          <a:ln w="28575" cmpd="sng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Стрелка вниз 12"/>
          <p:cNvSpPr/>
          <p:nvPr/>
        </p:nvSpPr>
        <p:spPr>
          <a:xfrm>
            <a:off x="6053592" y="3482711"/>
            <a:ext cx="308616" cy="53956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87452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  <p:bldP spid="19" grpId="0" animBg="1"/>
      <p:bldP spid="9" grpId="0" animBg="1"/>
      <p:bldP spid="11" grpId="0"/>
      <p:bldP spid="12" grpId="0" animBg="1"/>
      <p:bldP spid="1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Реальный пример применения</a:t>
            </a:r>
            <a:endParaRPr lang="ru-RU" dirty="0"/>
          </a:p>
        </p:txBody>
      </p:sp>
      <p:pic>
        <p:nvPicPr>
          <p:cNvPr id="5" name="Picture 14" descr="InfoChaos-20110524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798548" y="850155"/>
            <a:ext cx="8410683" cy="5727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9973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Реальный пример применения (2)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5102" y="870883"/>
            <a:ext cx="9059916" cy="5690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6973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Реальный пример применения (3)</a:t>
            </a:r>
            <a:endParaRPr lang="ru-RU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1651122" y="861456"/>
            <a:ext cx="8849942" cy="5727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329923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Реальный пример применения (4)</a:t>
            </a:r>
            <a:endParaRPr lang="ru-RU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3281" y="852030"/>
            <a:ext cx="8685631" cy="5742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716179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Итого, в чём же профит?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331972" y="802559"/>
            <a:ext cx="79251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/>
              <a:t>Оптимизация затрат на закупки (общий язык покупателя и продавца)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4290" y="1104817"/>
            <a:ext cx="583272" cy="595815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1666036" y="2002888"/>
            <a:ext cx="896739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/>
              <a:t>Инвентаризация ИТ-возможностей во время трансформационных проектов или </a:t>
            </a:r>
            <a:r>
              <a:rPr lang="en-US" sz="3600" dirty="0"/>
              <a:t>M&amp;A</a:t>
            </a:r>
            <a:endParaRPr lang="ru-RU" sz="3600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3363" y="2305144"/>
            <a:ext cx="545641" cy="595815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2014827" y="3203217"/>
            <a:ext cx="941045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/>
              <a:t>Упрощение интеграционных задач, поскольку функции различных приложений чётко заданы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20147" y="3505473"/>
            <a:ext cx="589543" cy="595815"/>
          </a:xfrm>
          <a:prstGeom prst="rect">
            <a:avLst/>
          </a:prstGeom>
        </p:spPr>
      </p:pic>
      <p:sp>
        <p:nvSpPr>
          <p:cNvPr id="11" name="Прямоугольник 10"/>
          <p:cNvSpPr/>
          <p:nvPr/>
        </p:nvSpPr>
        <p:spPr>
          <a:xfrm>
            <a:off x="2378697" y="4403546"/>
            <a:ext cx="803792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/>
              <a:t>Снижение затрат на самостоятельную разработку (контроль дублирования)</a:t>
            </a: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70338" y="4705802"/>
            <a:ext cx="608359" cy="583272"/>
          </a:xfrm>
          <a:prstGeom prst="rect">
            <a:avLst/>
          </a:prstGeom>
        </p:spPr>
      </p:pic>
      <p:sp>
        <p:nvSpPr>
          <p:cNvPr id="13" name="Прямоугольник 12"/>
          <p:cNvSpPr/>
          <p:nvPr/>
        </p:nvSpPr>
        <p:spPr>
          <a:xfrm>
            <a:off x="2923414" y="5742437"/>
            <a:ext cx="872694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600" dirty="0"/>
              <a:t>Повышение эффективности автоматизации</a:t>
            </a: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82996" y="5767694"/>
            <a:ext cx="620902" cy="595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043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9" grpId="0"/>
      <p:bldP spid="11" grpId="0"/>
      <p:bldP spid="1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Специфика </a:t>
            </a:r>
            <a:r>
              <a:rPr lang="en-US" dirty="0" smtClean="0"/>
              <a:t>TAM</a:t>
            </a:r>
            <a:endParaRPr lang="ru-RU" dirty="0"/>
          </a:p>
        </p:txBody>
      </p:sp>
      <p:sp>
        <p:nvSpPr>
          <p:cNvPr id="5" name="Содержимое 2"/>
          <p:cNvSpPr txBox="1">
            <a:spLocks/>
          </p:cNvSpPr>
          <p:nvPr/>
        </p:nvSpPr>
        <p:spPr>
          <a:xfrm>
            <a:off x="641021" y="995312"/>
            <a:ext cx="11142483" cy="556574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600" dirty="0" smtClean="0"/>
              <a:t>TAM разбит на области так, как крупные </a:t>
            </a:r>
            <a:r>
              <a:rPr lang="ru-RU" sz="3600" dirty="0" err="1" smtClean="0"/>
              <a:t>вендоры</a:t>
            </a:r>
            <a:r>
              <a:rPr lang="ru-RU" sz="3600" dirty="0" smtClean="0"/>
              <a:t> (участники </a:t>
            </a:r>
            <a:r>
              <a:rPr lang="ru-RU" sz="3600" dirty="0" err="1" smtClean="0"/>
              <a:t>TMForum</a:t>
            </a:r>
            <a:r>
              <a:rPr lang="ru-RU" sz="3600" dirty="0" smtClean="0"/>
              <a:t>) стараются сгруппировать автоматизированные БП в своих приложениях.</a:t>
            </a:r>
          </a:p>
          <a:p>
            <a:pPr marL="0" indent="0">
              <a:buFont typeface="Arial" pitchFamily="34" charset="0"/>
              <a:buNone/>
            </a:pPr>
            <a:r>
              <a:rPr lang="ru-RU" sz="3600" i="1" dirty="0" smtClean="0"/>
              <a:t>Но тем не менее старается остаться как можно более "обобщающим" и унифицированным.</a:t>
            </a:r>
          </a:p>
          <a:p>
            <a:endParaRPr lang="ru-RU" sz="1800" dirty="0" smtClean="0"/>
          </a:p>
          <a:p>
            <a:r>
              <a:rPr lang="ru-RU" sz="3600" dirty="0" smtClean="0"/>
              <a:t>При этом допускается, что для конкретной бизнес-модели или специфичной бизнес-стратегии деление на области (домены) может быть другим, на усмотрение бизнеса.</a:t>
            </a:r>
          </a:p>
          <a:p>
            <a:endParaRPr lang="ru-RU" sz="3600" dirty="0" smtClean="0"/>
          </a:p>
        </p:txBody>
      </p:sp>
    </p:spTree>
    <p:extLst>
      <p:ext uri="{BB962C8B-B14F-4D97-AF65-F5344CB8AC3E}">
        <p14:creationId xmlns:p14="http://schemas.microsoft.com/office/powerpoint/2010/main" val="889348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Тема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666240" y="3031832"/>
            <a:ext cx="89712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7200" dirty="0" smtClean="0"/>
              <a:t>[NGOSS] SID</a:t>
            </a:r>
            <a:endParaRPr lang="ru-RU" sz="7200" dirty="0" smtClean="0"/>
          </a:p>
        </p:txBody>
      </p:sp>
    </p:spTree>
    <p:extLst>
      <p:ext uri="{BB962C8B-B14F-4D97-AF65-F5344CB8AC3E}">
        <p14:creationId xmlns:p14="http://schemas.microsoft.com/office/powerpoint/2010/main" val="2068754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О чём мы?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8375" y="844912"/>
            <a:ext cx="8078016" cy="5755914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9191" y="847726"/>
            <a:ext cx="8077200" cy="5753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3274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О чём мы теперь?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8375" y="844912"/>
            <a:ext cx="8078016" cy="5755914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9191" y="847726"/>
            <a:ext cx="8077200" cy="5753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8729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>
          <a:xfrm>
            <a:off x="5287432" y="192089"/>
            <a:ext cx="4158225" cy="357187"/>
          </a:xfrm>
        </p:spPr>
        <p:txBody>
          <a:bodyPr/>
          <a:lstStyle/>
          <a:p>
            <a:r>
              <a:rPr lang="ru-RU" dirty="0" smtClean="0"/>
              <a:t>Что такое «информационная модель»?</a:t>
            </a:r>
            <a:endParaRPr lang="ru-RU" dirty="0"/>
          </a:p>
        </p:txBody>
      </p:sp>
      <p:sp>
        <p:nvSpPr>
          <p:cNvPr id="5" name="Содержимое 2"/>
          <p:cNvSpPr>
            <a:spLocks noGrp="1"/>
          </p:cNvSpPr>
          <p:nvPr>
            <p:ph idx="1"/>
          </p:nvPr>
        </p:nvSpPr>
        <p:spPr>
          <a:xfrm>
            <a:off x="570026" y="2126334"/>
            <a:ext cx="10892967" cy="2653056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r>
              <a:rPr kumimoji="0" lang="ru-RU" altLang="ru-RU" sz="3600" dirty="0" smtClean="0">
                <a:solidFill>
                  <a:schemeClr val="accent2"/>
                </a:solidFill>
              </a:rPr>
              <a:t>	Информационная модель </a:t>
            </a:r>
            <a:r>
              <a:rPr kumimoji="0" lang="ru-RU" altLang="ru-RU" sz="3600" dirty="0" smtClean="0"/>
              <a:t>– это независимое от особенностей практической реализации представление важных с точки зрения бизнеса концепций и сущностей, их характеристик и отношений между ними. </a:t>
            </a:r>
            <a:r>
              <a:rPr kumimoji="0" lang="en-US" altLang="ru-RU" sz="3600" dirty="0" smtClean="0"/>
              <a:t>(</a:t>
            </a:r>
            <a:r>
              <a:rPr kumimoji="0" lang="en-US" altLang="ru-RU" sz="3600" dirty="0" err="1" smtClean="0"/>
              <a:t>TMForum</a:t>
            </a:r>
            <a:r>
              <a:rPr kumimoji="0" lang="en-US" altLang="ru-RU" sz="3600" dirty="0" smtClean="0"/>
              <a:t>)</a:t>
            </a:r>
            <a:endParaRPr kumimoji="0" lang="ru-RU" altLang="ru-RU" sz="3600" dirty="0" smtClean="0"/>
          </a:p>
        </p:txBody>
      </p:sp>
    </p:spTree>
    <p:extLst>
      <p:ext uri="{BB962C8B-B14F-4D97-AF65-F5344CB8AC3E}">
        <p14:creationId xmlns:p14="http://schemas.microsoft.com/office/powerpoint/2010/main" val="3995116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>
          <a:xfrm>
            <a:off x="5287432" y="192089"/>
            <a:ext cx="4092237" cy="357187"/>
          </a:xfrm>
        </p:spPr>
        <p:txBody>
          <a:bodyPr/>
          <a:lstStyle/>
          <a:p>
            <a:r>
              <a:rPr lang="ru-RU" dirty="0" smtClean="0"/>
              <a:t>Назначение информационной модели</a:t>
            </a:r>
            <a:endParaRPr lang="ru-RU" dirty="0"/>
          </a:p>
        </p:txBody>
      </p:sp>
      <p:sp>
        <p:nvSpPr>
          <p:cNvPr id="5" name="Содержимое 2"/>
          <p:cNvSpPr>
            <a:spLocks noGrp="1"/>
          </p:cNvSpPr>
          <p:nvPr>
            <p:ph idx="1"/>
          </p:nvPr>
        </p:nvSpPr>
        <p:spPr>
          <a:xfrm>
            <a:off x="1682685" y="1647334"/>
            <a:ext cx="8229600" cy="4525963"/>
          </a:xfrm>
        </p:spPr>
        <p:txBody>
          <a:bodyPr>
            <a:noAutofit/>
          </a:bodyPr>
          <a:lstStyle/>
          <a:p>
            <a:pPr eaLnBrk="1" hangingPunct="1"/>
            <a:r>
              <a:rPr kumimoji="0" lang="ru-RU" altLang="ru-RU" sz="3600" dirty="0" smtClean="0"/>
              <a:t>Описание взаимодействие сущностей</a:t>
            </a:r>
          </a:p>
          <a:p>
            <a:pPr eaLnBrk="1" hangingPunct="1"/>
            <a:endParaRPr kumimoji="0" lang="ru-RU" altLang="ru-RU" sz="3600" dirty="0" smtClean="0"/>
          </a:p>
          <a:p>
            <a:pPr eaLnBrk="1" hangingPunct="1"/>
            <a:r>
              <a:rPr kumimoji="0" lang="ru-RU" altLang="ru-RU" sz="3600" dirty="0" smtClean="0"/>
              <a:t>Точность представление информации</a:t>
            </a:r>
          </a:p>
          <a:p>
            <a:pPr eaLnBrk="1" hangingPunct="1"/>
            <a:endParaRPr kumimoji="0" lang="ru-RU" altLang="ru-RU" sz="3600" dirty="0" smtClean="0"/>
          </a:p>
          <a:p>
            <a:pPr eaLnBrk="1" hangingPunct="1"/>
            <a:r>
              <a:rPr kumimoji="0" lang="ru-RU" altLang="ru-RU" sz="3600" dirty="0" smtClean="0"/>
              <a:t>Единый взгляд на информационное наполнение бизнеса</a:t>
            </a:r>
          </a:p>
        </p:txBody>
      </p:sp>
    </p:spTree>
    <p:extLst>
      <p:ext uri="{BB962C8B-B14F-4D97-AF65-F5344CB8AC3E}">
        <p14:creationId xmlns:p14="http://schemas.microsoft.com/office/powerpoint/2010/main" val="2668280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Что же такое </a:t>
            </a:r>
            <a:r>
              <a:rPr lang="en-US" dirty="0" smtClean="0"/>
              <a:t>SID?</a:t>
            </a:r>
            <a:endParaRPr lang="ru-RU" dirty="0"/>
          </a:p>
        </p:txBody>
      </p:sp>
      <p:sp>
        <p:nvSpPr>
          <p:cNvPr id="5" name="Содержимое 2"/>
          <p:cNvSpPr>
            <a:spLocks noGrp="1"/>
          </p:cNvSpPr>
          <p:nvPr>
            <p:ph idx="1"/>
          </p:nvPr>
        </p:nvSpPr>
        <p:spPr>
          <a:xfrm>
            <a:off x="560893" y="1449370"/>
            <a:ext cx="11147197" cy="4525963"/>
          </a:xfrm>
        </p:spPr>
        <p:txBody>
          <a:bodyPr>
            <a:noAutofit/>
          </a:bodyPr>
          <a:lstStyle/>
          <a:p>
            <a:pPr eaLnBrk="1" hangingPunct="1"/>
            <a:r>
              <a:rPr kumimoji="0" lang="en-US" altLang="ru-RU" sz="3600" dirty="0" smtClean="0"/>
              <a:t>SID (Shared Information/Data Model)</a:t>
            </a:r>
            <a:endParaRPr kumimoji="0" lang="ru-RU" altLang="ru-RU" sz="3600" dirty="0" smtClean="0"/>
          </a:p>
          <a:p>
            <a:pPr eaLnBrk="1" hangingPunct="1"/>
            <a:endParaRPr kumimoji="0" lang="ru-RU" altLang="ru-RU" sz="3600" dirty="0" smtClean="0"/>
          </a:p>
          <a:p>
            <a:pPr eaLnBrk="1" hangingPunct="1"/>
            <a:r>
              <a:rPr kumimoji="0" lang="ru-RU" altLang="ru-RU" sz="3600" dirty="0" smtClean="0"/>
              <a:t>Содержит определение и описание </a:t>
            </a:r>
            <a:r>
              <a:rPr kumimoji="0" lang="ru-RU" altLang="ru-RU" sz="3600" b="1" i="1" dirty="0" smtClean="0"/>
              <a:t>элементов</a:t>
            </a:r>
            <a:r>
              <a:rPr kumimoji="0" lang="ru-RU" altLang="ru-RU" sz="3600" dirty="0" smtClean="0"/>
              <a:t> и </a:t>
            </a:r>
            <a:r>
              <a:rPr kumimoji="0" lang="ru-RU" altLang="ru-RU" sz="3600" b="1" i="1" dirty="0" smtClean="0"/>
              <a:t>структур</a:t>
            </a:r>
            <a:r>
              <a:rPr kumimoji="0" lang="ru-RU" altLang="ru-RU" sz="3600" dirty="0" smtClean="0"/>
              <a:t> </a:t>
            </a:r>
            <a:r>
              <a:rPr kumimoji="0" lang="ru-RU" altLang="ru-RU" sz="3600" b="1" i="1" dirty="0" smtClean="0"/>
              <a:t>данных</a:t>
            </a:r>
            <a:r>
              <a:rPr kumimoji="0" lang="ru-RU" altLang="ru-RU" sz="3600" dirty="0" smtClean="0"/>
              <a:t>, задействованных в бизнес-процессах телекоммуникационной компании и совместно используемых различными компонентами ее информационных систем.</a:t>
            </a:r>
          </a:p>
        </p:txBody>
      </p:sp>
    </p:spTree>
    <p:extLst>
      <p:ext uri="{BB962C8B-B14F-4D97-AF65-F5344CB8AC3E}">
        <p14:creationId xmlns:p14="http://schemas.microsoft.com/office/powerpoint/2010/main" val="767971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Контексты применения </a:t>
            </a:r>
            <a:r>
              <a:rPr lang="en-US" dirty="0" smtClean="0"/>
              <a:t>SID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3106041" y="896726"/>
            <a:ext cx="2841445" cy="281802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3200" smtClean="0">
                <a:solidFill>
                  <a:schemeClr val="bg1"/>
                </a:solidFill>
                <a:latin typeface="Calibri" pitchFamily="34" charset="0"/>
              </a:rPr>
              <a:t>Бизнес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5912566" y="3714750"/>
            <a:ext cx="2841444" cy="281802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3200" smtClean="0">
                <a:solidFill>
                  <a:srgbClr val="FFFFFF"/>
                </a:solidFill>
                <a:latin typeface="Calibri" pitchFamily="34" charset="0"/>
              </a:rPr>
              <a:t>Реализация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924608" y="896726"/>
            <a:ext cx="2841444" cy="2818024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3200" smtClean="0">
                <a:solidFill>
                  <a:srgbClr val="FFFFFF"/>
                </a:solidFill>
                <a:latin typeface="Calibri" pitchFamily="34" charset="0"/>
              </a:rPr>
              <a:t>Система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3071121" y="3714750"/>
            <a:ext cx="2841445" cy="2818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3200" dirty="0" smtClean="0">
                <a:solidFill>
                  <a:srgbClr val="FFFFFF"/>
                </a:solidFill>
                <a:latin typeface="Calibri" pitchFamily="34" charset="0"/>
              </a:rPr>
              <a:t>Внедрение</a:t>
            </a:r>
          </a:p>
        </p:txBody>
      </p:sp>
      <p:sp>
        <p:nvSpPr>
          <p:cNvPr id="9" name="Овал 8"/>
          <p:cNvSpPr/>
          <p:nvPr/>
        </p:nvSpPr>
        <p:spPr>
          <a:xfrm>
            <a:off x="4152414" y="1934474"/>
            <a:ext cx="3590143" cy="3560552"/>
          </a:xfrm>
          <a:prstGeom prst="ellipse">
            <a:avLst/>
          </a:prstGeom>
          <a:solidFill>
            <a:srgbClr val="FFFE6E">
              <a:alpha val="4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2000" smtClean="0">
                <a:solidFill>
                  <a:srgbClr val="000000"/>
                </a:solidFill>
                <a:latin typeface="Calibri" pitchFamily="34" charset="0"/>
              </a:rPr>
              <a:t>Информация</a:t>
            </a:r>
          </a:p>
        </p:txBody>
      </p:sp>
      <p:sp>
        <p:nvSpPr>
          <p:cNvPr id="10" name="Круговая стрелка 9"/>
          <p:cNvSpPr/>
          <p:nvPr/>
        </p:nvSpPr>
        <p:spPr>
          <a:xfrm flipH="1" flipV="1">
            <a:off x="3900423" y="1799603"/>
            <a:ext cx="4059207" cy="4025749"/>
          </a:xfrm>
          <a:prstGeom prst="circular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tx1"/>
              </a:solidFill>
            </a:endParaRPr>
          </a:p>
        </p:txBody>
      </p:sp>
      <p:sp>
        <p:nvSpPr>
          <p:cNvPr id="11" name="Круговая стрелка 10"/>
          <p:cNvSpPr/>
          <p:nvPr/>
        </p:nvSpPr>
        <p:spPr>
          <a:xfrm>
            <a:off x="3892081" y="1604148"/>
            <a:ext cx="4059207" cy="4025749"/>
          </a:xfrm>
          <a:prstGeom prst="circularArrow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tx1"/>
              </a:solidFill>
            </a:endParaRPr>
          </a:p>
        </p:txBody>
      </p:sp>
      <p:sp>
        <p:nvSpPr>
          <p:cNvPr id="12" name="Содержимое 2"/>
          <p:cNvSpPr>
            <a:spLocks noGrp="1"/>
          </p:cNvSpPr>
          <p:nvPr>
            <p:ph idx="1"/>
          </p:nvPr>
        </p:nvSpPr>
        <p:spPr>
          <a:xfrm>
            <a:off x="439522" y="918319"/>
            <a:ext cx="2540523" cy="2774838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kumimoji="0" lang="ru-RU" altLang="ru-RU" sz="3600" dirty="0" smtClean="0">
                <a:solidFill>
                  <a:srgbClr val="0000FF"/>
                </a:solidFill>
              </a:rPr>
              <a:t>Выделить элементы, определить роли и свойства</a:t>
            </a:r>
          </a:p>
          <a:p>
            <a:pPr marL="0" indent="0" eaLnBrk="1" hangingPunct="1">
              <a:buNone/>
            </a:pPr>
            <a:endParaRPr kumimoji="0" lang="ru-RU" altLang="ru-RU" sz="3600" dirty="0" smtClean="0">
              <a:solidFill>
                <a:srgbClr val="0000FF"/>
              </a:solidFill>
            </a:endParaRPr>
          </a:p>
        </p:txBody>
      </p:sp>
      <p:sp>
        <p:nvSpPr>
          <p:cNvPr id="13" name="Содержимое 2"/>
          <p:cNvSpPr txBox="1">
            <a:spLocks/>
          </p:cNvSpPr>
          <p:nvPr/>
        </p:nvSpPr>
        <p:spPr>
          <a:xfrm>
            <a:off x="9072033" y="896726"/>
            <a:ext cx="2696066" cy="27748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altLang="ru-RU" sz="3600" dirty="0" smtClean="0">
                <a:solidFill>
                  <a:srgbClr val="0000FF"/>
                </a:solidFill>
              </a:rPr>
              <a:t>Изучить особенности </a:t>
            </a:r>
            <a:r>
              <a:rPr lang="ru-RU" altLang="ru-RU" sz="3600" dirty="0" err="1" smtClean="0">
                <a:solidFill>
                  <a:srgbClr val="0000FF"/>
                </a:solidFill>
              </a:rPr>
              <a:t>взаимо</a:t>
            </a:r>
            <a:r>
              <a:rPr lang="ru-RU" altLang="ru-RU" sz="3600" dirty="0" smtClean="0">
                <a:solidFill>
                  <a:srgbClr val="0000FF"/>
                </a:solidFill>
              </a:rPr>
              <a:t>-действия элементов</a:t>
            </a:r>
          </a:p>
          <a:p>
            <a:pPr marL="0" indent="0">
              <a:buFont typeface="Arial" pitchFamily="34" charset="0"/>
              <a:buNone/>
            </a:pPr>
            <a:endParaRPr lang="ru-RU" altLang="ru-RU" sz="3600" dirty="0" smtClean="0">
              <a:solidFill>
                <a:srgbClr val="0000FF"/>
              </a:solidFill>
            </a:endParaRPr>
          </a:p>
        </p:txBody>
      </p:sp>
      <p:sp>
        <p:nvSpPr>
          <p:cNvPr id="14" name="Содержимое 2"/>
          <p:cNvSpPr txBox="1">
            <a:spLocks/>
          </p:cNvSpPr>
          <p:nvPr/>
        </p:nvSpPr>
        <p:spPr>
          <a:xfrm>
            <a:off x="9072033" y="4119513"/>
            <a:ext cx="2696066" cy="189478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altLang="ru-RU" sz="3600" dirty="0" smtClean="0">
                <a:solidFill>
                  <a:srgbClr val="0000FF"/>
                </a:solidFill>
              </a:rPr>
              <a:t>Воплотить элементы на практике</a:t>
            </a:r>
          </a:p>
        </p:txBody>
      </p:sp>
      <p:sp>
        <p:nvSpPr>
          <p:cNvPr id="15" name="Содержимое 2"/>
          <p:cNvSpPr txBox="1">
            <a:spLocks/>
          </p:cNvSpPr>
          <p:nvPr/>
        </p:nvSpPr>
        <p:spPr>
          <a:xfrm>
            <a:off x="439522" y="4119513"/>
            <a:ext cx="2696066" cy="189478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altLang="ru-RU" sz="3600" dirty="0" smtClean="0">
                <a:solidFill>
                  <a:srgbClr val="FF0000"/>
                </a:solidFill>
              </a:rPr>
              <a:t>Ничего не трогать!!! </a:t>
            </a:r>
          </a:p>
          <a:p>
            <a:pPr marL="0" indent="0">
              <a:buFont typeface="Arial" pitchFamily="34" charset="0"/>
              <a:buNone/>
            </a:pPr>
            <a:r>
              <a:rPr lang="ru-RU" altLang="ru-RU" sz="2400" dirty="0" smtClean="0">
                <a:solidFill>
                  <a:srgbClr val="FF0000"/>
                </a:solidFill>
              </a:rPr>
              <a:t>(по возможности)</a:t>
            </a:r>
            <a:endParaRPr lang="ru-RU" altLang="ru-RU" sz="3600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9470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  <p:bldP spid="13" grpId="0"/>
      <p:bldP spid="14" grpId="0"/>
      <p:bldP spid="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Из чего состоит </a:t>
            </a:r>
            <a:r>
              <a:rPr lang="en-US" dirty="0" smtClean="0"/>
              <a:t>SID?</a:t>
            </a:r>
            <a:endParaRPr lang="ru-RU" dirty="0"/>
          </a:p>
        </p:txBody>
      </p:sp>
      <p:sp>
        <p:nvSpPr>
          <p:cNvPr id="5" name="Содержимое 2"/>
          <p:cNvSpPr>
            <a:spLocks noGrp="1"/>
          </p:cNvSpPr>
          <p:nvPr>
            <p:ph idx="1"/>
          </p:nvPr>
        </p:nvSpPr>
        <p:spPr>
          <a:xfrm>
            <a:off x="777711" y="1675614"/>
            <a:ext cx="10694710" cy="3556261"/>
          </a:xfrm>
        </p:spPr>
        <p:txBody>
          <a:bodyPr>
            <a:noAutofit/>
          </a:bodyPr>
          <a:lstStyle/>
          <a:p>
            <a:pPr eaLnBrk="1" hangingPunct="1"/>
            <a:r>
              <a:rPr kumimoji="0" lang="ru-RU" altLang="ru-RU" sz="3600" dirty="0" smtClean="0"/>
              <a:t>Системы и информационная карта </a:t>
            </a:r>
            <a:r>
              <a:rPr kumimoji="0" lang="en-US" altLang="ru-RU" sz="3600" dirty="0" smtClean="0"/>
              <a:t>(SIM)</a:t>
            </a:r>
            <a:endParaRPr kumimoji="0" lang="ru-RU" altLang="ru-RU" sz="3600" dirty="0" smtClean="0"/>
          </a:p>
          <a:p>
            <a:pPr eaLnBrk="1" hangingPunct="1"/>
            <a:endParaRPr kumimoji="0" lang="en-US" altLang="ru-RU" sz="3600" dirty="0" smtClean="0"/>
          </a:p>
          <a:p>
            <a:pPr eaLnBrk="1" hangingPunct="1"/>
            <a:r>
              <a:rPr kumimoji="0" lang="ru-RU" altLang="ru-RU" sz="3600" dirty="0" smtClean="0"/>
              <a:t>Описание информационных сущностей и атрибутов</a:t>
            </a:r>
          </a:p>
          <a:p>
            <a:pPr eaLnBrk="1" hangingPunct="1"/>
            <a:endParaRPr kumimoji="0" lang="ru-RU" altLang="ru-RU" sz="3600" dirty="0" smtClean="0"/>
          </a:p>
          <a:p>
            <a:pPr eaLnBrk="1" hangingPunct="1"/>
            <a:r>
              <a:rPr kumimoji="0" lang="en-US" altLang="ru-RU" sz="3600" dirty="0" smtClean="0"/>
              <a:t>UML</a:t>
            </a:r>
            <a:r>
              <a:rPr kumimoji="0" lang="ru-RU" altLang="ru-RU" sz="3600" dirty="0" smtClean="0"/>
              <a:t> диаграммы бизнес-сущностей</a:t>
            </a:r>
          </a:p>
        </p:txBody>
      </p:sp>
    </p:spTree>
    <p:extLst>
      <p:ext uri="{BB962C8B-B14F-4D97-AF65-F5344CB8AC3E}">
        <p14:creationId xmlns:p14="http://schemas.microsoft.com/office/powerpoint/2010/main" val="1603682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Системы и информационная карта</a:t>
            </a:r>
            <a:endParaRPr lang="ru-RU" dirty="0"/>
          </a:p>
        </p:txBody>
      </p:sp>
      <p:sp>
        <p:nvSpPr>
          <p:cNvPr id="5" name="Содержимое 2"/>
          <p:cNvSpPr>
            <a:spLocks noGrp="1"/>
          </p:cNvSpPr>
          <p:nvPr>
            <p:ph idx="1"/>
          </p:nvPr>
        </p:nvSpPr>
        <p:spPr>
          <a:xfrm>
            <a:off x="598601" y="1571920"/>
            <a:ext cx="10949233" cy="4525963"/>
          </a:xfrm>
        </p:spPr>
        <p:txBody>
          <a:bodyPr>
            <a:noAutofit/>
          </a:bodyPr>
          <a:lstStyle/>
          <a:p>
            <a:pPr eaLnBrk="1" hangingPunct="1">
              <a:buFont typeface="Wingdings" panose="05000000000000000000" pitchFamily="2" charset="2"/>
              <a:buChar char="Ø"/>
            </a:pPr>
            <a:r>
              <a:rPr kumimoji="0" lang="ru-RU" altLang="ru-RU" sz="3600" dirty="0" smtClean="0"/>
              <a:t>Бизнес-вид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kumimoji="0" lang="ru-RU" altLang="ru-RU" sz="3600" dirty="0" smtClean="0"/>
              <a:t>Системный вид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endParaRPr kumimoji="0" lang="ru-RU" altLang="ru-RU" sz="3600" dirty="0" smtClean="0"/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kumimoji="0" lang="ru-RU" altLang="ru-RU" sz="3600" dirty="0" smtClean="0"/>
              <a:t>Информационная сущность – единица данных, обладающая набором описывающих её атрибутов и участвующая в отношениях с другими сущностями.</a:t>
            </a:r>
          </a:p>
        </p:txBody>
      </p:sp>
    </p:spTree>
    <p:extLst>
      <p:ext uri="{BB962C8B-B14F-4D97-AF65-F5344CB8AC3E}">
        <p14:creationId xmlns:p14="http://schemas.microsoft.com/office/powerpoint/2010/main" val="3731354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Бизнес- и системный вид </a:t>
            </a:r>
            <a:r>
              <a:rPr lang="en-US" dirty="0" smtClean="0"/>
              <a:t>SID</a:t>
            </a:r>
            <a:endParaRPr lang="ru-RU" dirty="0"/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1098025" y="883090"/>
            <a:ext cx="4268869" cy="675915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Market/Sales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1098024" y="4260855"/>
            <a:ext cx="4268869" cy="677723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Supplier/Partner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1098024" y="3586748"/>
            <a:ext cx="4268869" cy="675915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Resource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1098024" y="2909026"/>
            <a:ext cx="4268869" cy="677722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Service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1098024" y="2234919"/>
            <a:ext cx="4268869" cy="675915"/>
          </a:xfrm>
          <a:prstGeom prst="roundRect">
            <a:avLst/>
          </a:prstGeom>
          <a:solidFill>
            <a:srgbClr val="FFFE6E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Customer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1098025" y="1557197"/>
            <a:ext cx="4268869" cy="677723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Product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1098024" y="4946746"/>
            <a:ext cx="2216369" cy="93557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Enterprise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3314393" y="4946747"/>
            <a:ext cx="2052500" cy="935576"/>
          </a:xfrm>
          <a:prstGeom prst="roundRect">
            <a:avLst/>
          </a:prstGeom>
          <a:solidFill>
            <a:srgbClr val="EEB3F3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Common business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6710011" y="883090"/>
            <a:ext cx="4268869" cy="675915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Market/Sales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6727393" y="4260856"/>
            <a:ext cx="4268869" cy="677723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Supplier/Partner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6710010" y="3586749"/>
            <a:ext cx="4268869" cy="675915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Resource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6710011" y="2910835"/>
            <a:ext cx="4268869" cy="677722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Service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6710011" y="2234920"/>
            <a:ext cx="4268869" cy="675915"/>
          </a:xfrm>
          <a:prstGeom prst="roundRect">
            <a:avLst/>
          </a:prstGeom>
          <a:solidFill>
            <a:srgbClr val="FFFE6E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Customer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6710011" y="1559005"/>
            <a:ext cx="4268869" cy="677723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Product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6727393" y="4936550"/>
            <a:ext cx="2190364" cy="945773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Enterprise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8917757" y="4934963"/>
            <a:ext cx="2095888" cy="947360"/>
          </a:xfrm>
          <a:prstGeom prst="roundRect">
            <a:avLst/>
          </a:prstGeom>
          <a:solidFill>
            <a:srgbClr val="EEB3F3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Common business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6744776" y="5882323"/>
            <a:ext cx="4268869" cy="675915"/>
          </a:xfrm>
          <a:prstGeom prst="roundRect">
            <a:avLst/>
          </a:prstGeom>
          <a:solidFill>
            <a:schemeClr val="accent4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3600" smtClean="0">
                <a:latin typeface="Calibri" pitchFamily="34" charset="0"/>
              </a:rPr>
              <a:t>Архитектура</a:t>
            </a:r>
          </a:p>
        </p:txBody>
      </p:sp>
    </p:spTree>
    <p:extLst>
      <p:ext uri="{BB962C8B-B14F-4D97-AF65-F5344CB8AC3E}">
        <p14:creationId xmlns:p14="http://schemas.microsoft.com/office/powerpoint/2010/main" val="2894994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9914055"/>
              </p:ext>
            </p:extLst>
          </p:nvPr>
        </p:nvGraphicFramePr>
        <p:xfrm>
          <a:off x="1021136" y="1244091"/>
          <a:ext cx="6371467" cy="466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11814301" imgH="8652166" progId="Visio.Drawing.11">
                  <p:embed/>
                </p:oleObj>
              </mc:Choice>
              <mc:Fallback>
                <p:oleObj name="Visio" r:id="rId3" imgW="11814301" imgH="86521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1136" y="1244091"/>
                        <a:ext cx="6371467" cy="4661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Соответствие </a:t>
            </a:r>
            <a:r>
              <a:rPr lang="en-US" dirty="0" smtClean="0"/>
              <a:t>SID </a:t>
            </a:r>
            <a:r>
              <a:rPr lang="ru-RU" dirty="0" smtClean="0"/>
              <a:t>и </a:t>
            </a:r>
            <a:r>
              <a:rPr lang="en-US" dirty="0" err="1" smtClean="0"/>
              <a:t>eTOM</a:t>
            </a:r>
            <a:endParaRPr lang="ru-RU" dirty="0"/>
          </a:p>
        </p:txBody>
      </p:sp>
      <p:cxnSp>
        <p:nvCxnSpPr>
          <p:cNvPr id="14" name="Прямая со стрелкой 13"/>
          <p:cNvCxnSpPr/>
          <p:nvPr/>
        </p:nvCxnSpPr>
        <p:spPr>
          <a:xfrm rot="5400000" flipH="1" flipV="1">
            <a:off x="6401410" y="1585471"/>
            <a:ext cx="714375" cy="42862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 flipV="1">
            <a:off x="6544285" y="2014096"/>
            <a:ext cx="428625" cy="14287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>
            <a:off x="6544285" y="2156971"/>
            <a:ext cx="428625" cy="3571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/>
        </p:nvCxnSpPr>
        <p:spPr>
          <a:xfrm>
            <a:off x="6544285" y="2942784"/>
            <a:ext cx="428625" cy="42862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/>
          <p:nvPr/>
        </p:nvCxnSpPr>
        <p:spPr>
          <a:xfrm>
            <a:off x="6544285" y="3371409"/>
            <a:ext cx="464347" cy="581469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 rot="16200000" flipH="1">
            <a:off x="6437129" y="4192939"/>
            <a:ext cx="571500" cy="500063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Скругленный прямоугольник 21"/>
          <p:cNvSpPr/>
          <p:nvPr/>
        </p:nvSpPr>
        <p:spPr>
          <a:xfrm>
            <a:off x="7008631" y="1038108"/>
            <a:ext cx="4268869" cy="675915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Market/Sales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23" name="Скругленный прямоугольник 22"/>
          <p:cNvSpPr/>
          <p:nvPr/>
        </p:nvSpPr>
        <p:spPr>
          <a:xfrm>
            <a:off x="7008630" y="4415873"/>
            <a:ext cx="4268869" cy="677723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Supplier/Partner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24" name="Скругленный прямоугольник 23"/>
          <p:cNvSpPr/>
          <p:nvPr/>
        </p:nvSpPr>
        <p:spPr>
          <a:xfrm>
            <a:off x="7008630" y="3741766"/>
            <a:ext cx="4268869" cy="675915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Resource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25" name="Скругленный прямоугольник 24"/>
          <p:cNvSpPr/>
          <p:nvPr/>
        </p:nvSpPr>
        <p:spPr>
          <a:xfrm>
            <a:off x="7008630" y="3064044"/>
            <a:ext cx="4268869" cy="677722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Service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26" name="Скругленный прямоугольник 25"/>
          <p:cNvSpPr/>
          <p:nvPr/>
        </p:nvSpPr>
        <p:spPr>
          <a:xfrm>
            <a:off x="7008630" y="2389937"/>
            <a:ext cx="4268869" cy="675915"/>
          </a:xfrm>
          <a:prstGeom prst="roundRect">
            <a:avLst/>
          </a:prstGeom>
          <a:solidFill>
            <a:srgbClr val="FFFE6E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Customer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27" name="Скругленный прямоугольник 26"/>
          <p:cNvSpPr/>
          <p:nvPr/>
        </p:nvSpPr>
        <p:spPr>
          <a:xfrm>
            <a:off x="7008631" y="1712215"/>
            <a:ext cx="4268869" cy="677723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Product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28" name="Скругленный прямоугольник 27"/>
          <p:cNvSpPr/>
          <p:nvPr/>
        </p:nvSpPr>
        <p:spPr>
          <a:xfrm>
            <a:off x="7008630" y="5101764"/>
            <a:ext cx="2216369" cy="93557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Enterprise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29" name="Скругленный прямоугольник 28"/>
          <p:cNvSpPr/>
          <p:nvPr/>
        </p:nvSpPr>
        <p:spPr>
          <a:xfrm>
            <a:off x="9224999" y="5101765"/>
            <a:ext cx="2052500" cy="935576"/>
          </a:xfrm>
          <a:prstGeom prst="roundRect">
            <a:avLst/>
          </a:prstGeom>
          <a:solidFill>
            <a:srgbClr val="EEB3F3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Common business</a:t>
            </a:r>
            <a:endParaRPr lang="ru-RU" sz="3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972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BREAKING NEWS!!!</a:t>
            </a:r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0525" y="1347787"/>
            <a:ext cx="5638800" cy="4657725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62675" y="857249"/>
            <a:ext cx="5638800" cy="5448300"/>
          </a:xfrm>
          <a:prstGeom prst="rect">
            <a:avLst/>
          </a:prstGeom>
        </p:spPr>
      </p:pic>
      <p:sp>
        <p:nvSpPr>
          <p:cNvPr id="8" name="Содержимое 2"/>
          <p:cNvSpPr txBox="1">
            <a:spLocks/>
          </p:cNvSpPr>
          <p:nvPr/>
        </p:nvSpPr>
        <p:spPr>
          <a:xfrm>
            <a:off x="1104901" y="6048374"/>
            <a:ext cx="4182532" cy="65437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3600" dirty="0">
                <a:solidFill>
                  <a:srgbClr val="FF0000"/>
                </a:solidFill>
              </a:rPr>
              <a:t>Р</a:t>
            </a:r>
            <a:r>
              <a:rPr lang="ru-RU" sz="3600" dirty="0" smtClean="0">
                <a:solidFill>
                  <a:srgbClr val="FF0000"/>
                </a:solidFill>
              </a:rPr>
              <a:t>елиз </a:t>
            </a:r>
            <a:r>
              <a:rPr lang="ru-RU" sz="3600" dirty="0">
                <a:solidFill>
                  <a:srgbClr val="FF0000"/>
                </a:solidFill>
              </a:rPr>
              <a:t>14 </a:t>
            </a:r>
            <a:r>
              <a:rPr lang="ru-RU" sz="3600" dirty="0" smtClean="0">
                <a:solidFill>
                  <a:srgbClr val="FF0000"/>
                </a:solidFill>
              </a:rPr>
              <a:t>(</a:t>
            </a:r>
            <a:r>
              <a:rPr lang="en-US" sz="3600" dirty="0" smtClean="0">
                <a:solidFill>
                  <a:srgbClr val="FF0000"/>
                </a:solidFill>
              </a:rPr>
              <a:t>I </a:t>
            </a:r>
            <a:r>
              <a:rPr lang="ru-RU" sz="3600" dirty="0" err="1" smtClean="0">
                <a:solidFill>
                  <a:srgbClr val="FF0000"/>
                </a:solidFill>
              </a:rPr>
              <a:t>кв</a:t>
            </a:r>
            <a:r>
              <a:rPr lang="en-US" sz="3600" dirty="0" smtClean="0">
                <a:solidFill>
                  <a:srgbClr val="FF0000"/>
                </a:solidFill>
              </a:rPr>
              <a:t>.</a:t>
            </a:r>
            <a:r>
              <a:rPr lang="ru-RU" sz="3600" dirty="0" smtClean="0">
                <a:solidFill>
                  <a:srgbClr val="FF0000"/>
                </a:solidFill>
              </a:rPr>
              <a:t> 2014)</a:t>
            </a:r>
            <a:endParaRPr lang="ru-RU" sz="3600" dirty="0" smtClean="0">
              <a:solidFill>
                <a:srgbClr val="FF0000"/>
              </a:solidFill>
            </a:endParaRPr>
          </a:p>
        </p:txBody>
      </p:sp>
      <p:sp>
        <p:nvSpPr>
          <p:cNvPr id="9" name="Содержимое 2"/>
          <p:cNvSpPr txBox="1">
            <a:spLocks/>
          </p:cNvSpPr>
          <p:nvPr/>
        </p:nvSpPr>
        <p:spPr>
          <a:xfrm>
            <a:off x="6767512" y="6043612"/>
            <a:ext cx="4429126" cy="65437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3600" dirty="0">
                <a:solidFill>
                  <a:srgbClr val="FF0000"/>
                </a:solidFill>
              </a:rPr>
              <a:t>Р</a:t>
            </a:r>
            <a:r>
              <a:rPr lang="ru-RU" sz="3600" dirty="0" smtClean="0">
                <a:solidFill>
                  <a:srgbClr val="FF0000"/>
                </a:solidFill>
              </a:rPr>
              <a:t>елиз </a:t>
            </a:r>
            <a:r>
              <a:rPr lang="ru-RU" sz="3600" dirty="0">
                <a:solidFill>
                  <a:srgbClr val="FF0000"/>
                </a:solidFill>
              </a:rPr>
              <a:t>14 </a:t>
            </a:r>
            <a:r>
              <a:rPr lang="ru-RU" sz="3600" dirty="0" smtClean="0">
                <a:solidFill>
                  <a:srgbClr val="FF0000"/>
                </a:solidFill>
              </a:rPr>
              <a:t>(</a:t>
            </a:r>
            <a:r>
              <a:rPr lang="en-US" sz="3600" dirty="0" smtClean="0">
                <a:solidFill>
                  <a:srgbClr val="FF0000"/>
                </a:solidFill>
              </a:rPr>
              <a:t>III </a:t>
            </a:r>
            <a:r>
              <a:rPr lang="ru-RU" sz="3600" dirty="0" err="1" smtClean="0">
                <a:solidFill>
                  <a:srgbClr val="FF0000"/>
                </a:solidFill>
              </a:rPr>
              <a:t>кв</a:t>
            </a:r>
            <a:r>
              <a:rPr lang="en-US" sz="3600" dirty="0">
                <a:solidFill>
                  <a:srgbClr val="FF0000"/>
                </a:solidFill>
              </a:rPr>
              <a:t>.</a:t>
            </a:r>
            <a:r>
              <a:rPr lang="ru-RU" sz="3600" dirty="0" smtClean="0">
                <a:solidFill>
                  <a:srgbClr val="FF0000"/>
                </a:solidFill>
              </a:rPr>
              <a:t> 2014)</a:t>
            </a:r>
            <a:endParaRPr lang="ru-RU" sz="3600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9330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Предпосылки </a:t>
            </a:r>
            <a:endParaRPr lang="ru-RU" dirty="0"/>
          </a:p>
        </p:txBody>
      </p:sp>
      <p:sp>
        <p:nvSpPr>
          <p:cNvPr id="5" name="Содержимое 2"/>
          <p:cNvSpPr>
            <a:spLocks noGrp="1"/>
          </p:cNvSpPr>
          <p:nvPr>
            <p:ph sz="quarter" idx="1"/>
          </p:nvPr>
        </p:nvSpPr>
        <p:spPr>
          <a:xfrm>
            <a:off x="914399" y="1447800"/>
            <a:ext cx="10448925" cy="2971800"/>
          </a:xfrm>
        </p:spPr>
        <p:txBody>
          <a:bodyPr>
            <a:normAutofit/>
          </a:bodyPr>
          <a:lstStyle/>
          <a:p>
            <a:r>
              <a:rPr lang="ru-RU" sz="3600" dirty="0" smtClean="0"/>
              <a:t>Незрелость технологий</a:t>
            </a:r>
          </a:p>
          <a:p>
            <a:r>
              <a:rPr lang="ru-RU" sz="3600" dirty="0" smtClean="0"/>
              <a:t>Высокие затраты</a:t>
            </a:r>
          </a:p>
          <a:p>
            <a:r>
              <a:rPr lang="ru-RU" sz="3600" dirty="0" smtClean="0"/>
              <a:t>Отсутствие единых стандартов, позволяющих произвести быструю интеграцию модулей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4194624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Рисунок 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5485" y="933009"/>
            <a:ext cx="5638800" cy="5448300"/>
          </a:xfrm>
          <a:prstGeom prst="rect">
            <a:avLst/>
          </a:prstGeom>
        </p:spPr>
      </p:pic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Соответствие </a:t>
            </a:r>
            <a:r>
              <a:rPr lang="en-US" dirty="0" smtClean="0"/>
              <a:t>SID </a:t>
            </a:r>
            <a:r>
              <a:rPr lang="ru-RU" dirty="0" smtClean="0"/>
              <a:t>и </a:t>
            </a:r>
            <a:r>
              <a:rPr lang="en-US" dirty="0" err="1" smtClean="0"/>
              <a:t>eTOM</a:t>
            </a:r>
            <a:endParaRPr lang="ru-RU" dirty="0"/>
          </a:p>
        </p:txBody>
      </p:sp>
      <p:cxnSp>
        <p:nvCxnSpPr>
          <p:cNvPr id="14" name="Прямая со стрелкой 13"/>
          <p:cNvCxnSpPr/>
          <p:nvPr/>
        </p:nvCxnSpPr>
        <p:spPr>
          <a:xfrm flipV="1">
            <a:off x="6391275" y="1442597"/>
            <a:ext cx="581635" cy="464343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 flipV="1">
            <a:off x="6391275" y="2014097"/>
            <a:ext cx="581635" cy="464343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endCxn id="26" idx="1"/>
          </p:cNvCxnSpPr>
          <p:nvPr/>
        </p:nvCxnSpPr>
        <p:spPr>
          <a:xfrm flipV="1">
            <a:off x="6391275" y="2727895"/>
            <a:ext cx="617355" cy="30877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/>
        </p:nvCxnSpPr>
        <p:spPr>
          <a:xfrm>
            <a:off x="6391275" y="3442848"/>
            <a:ext cx="581635" cy="21431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/>
          <p:nvPr/>
        </p:nvCxnSpPr>
        <p:spPr>
          <a:xfrm>
            <a:off x="6391277" y="3942911"/>
            <a:ext cx="581633" cy="28574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>
            <a:off x="6391277" y="4514410"/>
            <a:ext cx="581633" cy="21431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Скругленный прямоугольник 21"/>
          <p:cNvSpPr/>
          <p:nvPr/>
        </p:nvSpPr>
        <p:spPr>
          <a:xfrm>
            <a:off x="7008631" y="1038108"/>
            <a:ext cx="4268869" cy="675915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Market/Sales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23" name="Скругленный прямоугольник 22"/>
          <p:cNvSpPr/>
          <p:nvPr/>
        </p:nvSpPr>
        <p:spPr>
          <a:xfrm>
            <a:off x="7008630" y="4415873"/>
            <a:ext cx="4268869" cy="677723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Supplier/Partner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24" name="Скругленный прямоугольник 23"/>
          <p:cNvSpPr/>
          <p:nvPr/>
        </p:nvSpPr>
        <p:spPr>
          <a:xfrm>
            <a:off x="7008630" y="3741766"/>
            <a:ext cx="4268869" cy="675915"/>
          </a:xfrm>
          <a:prstGeom prst="roundRect">
            <a:avLst/>
          </a:prstGeom>
          <a:solidFill>
            <a:schemeClr val="accent1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Resource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25" name="Скругленный прямоугольник 24"/>
          <p:cNvSpPr/>
          <p:nvPr/>
        </p:nvSpPr>
        <p:spPr>
          <a:xfrm>
            <a:off x="7008630" y="3064044"/>
            <a:ext cx="4268869" cy="677722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Service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26" name="Скругленный прямоугольник 25"/>
          <p:cNvSpPr/>
          <p:nvPr/>
        </p:nvSpPr>
        <p:spPr>
          <a:xfrm>
            <a:off x="7008630" y="2389937"/>
            <a:ext cx="4268869" cy="675915"/>
          </a:xfrm>
          <a:prstGeom prst="roundRect">
            <a:avLst/>
          </a:prstGeom>
          <a:solidFill>
            <a:srgbClr val="FFFE6E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Customer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27" name="Скругленный прямоугольник 26"/>
          <p:cNvSpPr/>
          <p:nvPr/>
        </p:nvSpPr>
        <p:spPr>
          <a:xfrm>
            <a:off x="7008631" y="1712215"/>
            <a:ext cx="4268869" cy="677723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Product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28" name="Скругленный прямоугольник 27"/>
          <p:cNvSpPr/>
          <p:nvPr/>
        </p:nvSpPr>
        <p:spPr>
          <a:xfrm>
            <a:off x="7008630" y="5101764"/>
            <a:ext cx="2216369" cy="93557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Enterprise</a:t>
            </a:r>
            <a:endParaRPr lang="ru-RU" sz="3600" dirty="0">
              <a:solidFill>
                <a:schemeClr val="tx1"/>
              </a:solidFill>
            </a:endParaRPr>
          </a:p>
        </p:txBody>
      </p:sp>
      <p:sp>
        <p:nvSpPr>
          <p:cNvPr id="29" name="Скругленный прямоугольник 28"/>
          <p:cNvSpPr/>
          <p:nvPr/>
        </p:nvSpPr>
        <p:spPr>
          <a:xfrm>
            <a:off x="9224999" y="5101765"/>
            <a:ext cx="2052500" cy="935576"/>
          </a:xfrm>
          <a:prstGeom prst="roundRect">
            <a:avLst/>
          </a:prstGeom>
          <a:solidFill>
            <a:srgbClr val="EEB3F3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600" dirty="0">
                <a:solidFill>
                  <a:schemeClr val="tx1"/>
                </a:solidFill>
              </a:rPr>
              <a:t>Common business</a:t>
            </a:r>
            <a:endParaRPr lang="ru-RU" sz="3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3661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>
          <a:xfrm>
            <a:off x="5287432" y="192089"/>
            <a:ext cx="4205359" cy="357187"/>
          </a:xfrm>
        </p:spPr>
        <p:txBody>
          <a:bodyPr/>
          <a:lstStyle/>
          <a:p>
            <a:r>
              <a:rPr lang="ru-RU" dirty="0" smtClean="0"/>
              <a:t>Пример табличного описания сущности</a:t>
            </a:r>
            <a:endParaRPr lang="ru-RU" dirty="0"/>
          </a:p>
        </p:txBody>
      </p:sp>
      <p:graphicFrame>
        <p:nvGraphicFramePr>
          <p:cNvPr id="6" name="Содержимое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86857840"/>
              </p:ext>
            </p:extLst>
          </p:nvPr>
        </p:nvGraphicFramePr>
        <p:xfrm>
          <a:off x="1203121" y="904974"/>
          <a:ext cx="9647129" cy="5599521"/>
        </p:xfrm>
        <a:graphic>
          <a:graphicData uri="http://schemas.openxmlformats.org/drawingml/2006/table">
            <a:tbl>
              <a:tblPr/>
              <a:tblGrid>
                <a:gridCol w="1391717"/>
                <a:gridCol w="1739647"/>
                <a:gridCol w="1850350"/>
                <a:gridCol w="869823"/>
                <a:gridCol w="1423347"/>
                <a:gridCol w="2372245"/>
              </a:tblGrid>
              <a:tr h="9238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Название сущности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 gridSpan="5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Спецификация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E6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99722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Описание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 gridSpan="5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одробное описание материального или нематериального объекта, доступное в виде </a:t>
                      </a:r>
                      <a:r>
                        <a:rPr kumimoji="0" lang="ru-RU" altLang="ru-RU" sz="20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редложения_продукта</a:t>
                      </a: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 другим участникам. 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64999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Источники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ACIA, MetaSolv, Fowler (SID Addendum 3), eTOM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ерекрестные ссылки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Синонимы/другие названия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ProductSpecification ProductSpec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Product Template</a:t>
                      </a: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</a:tr>
              <a:tr h="103124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Связанные сущности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 gridSpan="5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входит_в_Продуктовый_каталог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объединяются_в_Составные_спецификации_продуктов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связана_с_Спецификацией_Продукта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99722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равила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 gridSpan="5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85047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Описание атрибутов сущности</a:t>
            </a:r>
            <a:endParaRPr lang="ru-RU" dirty="0"/>
          </a:p>
        </p:txBody>
      </p:sp>
      <p:graphicFrame>
        <p:nvGraphicFramePr>
          <p:cNvPr id="5" name="Содержимое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15572045"/>
              </p:ext>
            </p:extLst>
          </p:nvPr>
        </p:nvGraphicFramePr>
        <p:xfrm>
          <a:off x="443059" y="886124"/>
          <a:ext cx="11283884" cy="5626217"/>
        </p:xfrm>
        <a:graphic>
          <a:graphicData uri="http://schemas.openxmlformats.org/drawingml/2006/table">
            <a:tbl>
              <a:tblPr/>
              <a:tblGrid>
                <a:gridCol w="1812788"/>
                <a:gridCol w="3730174"/>
                <a:gridCol w="999241"/>
                <a:gridCol w="1649691"/>
                <a:gridCol w="1847653"/>
                <a:gridCol w="1244337"/>
              </a:tblGrid>
              <a:tr h="76076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Название сущност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 gridSpan="5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Спецификац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E6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09887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Название атрибут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Описани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Тип данны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Особенности, допустимые значения, ед. измер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Обязательный/ необязательны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Замеча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</a:tr>
              <a:tr h="36629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Названи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Название спецификации продукт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обязательны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</a:tr>
              <a:tr h="53535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Описани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одробное описание спецификации продукт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обязательный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</a:tr>
              <a:tr h="53535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Номе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Идентификатор, однозначно определяющий спецификацию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обязательный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</a:tr>
              <a:tr h="64805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Марка/ торговый зна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роизводитель или торговая марка спецификац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необязательный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</a:tr>
              <a:tr h="64805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ериод действ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ериод, в течение которого спецификация действительна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ериод времен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обязательный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</a:tr>
              <a:tr h="65797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Стату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Состояние спецификации (действующая, планируемая, недействующая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обязательны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CE6F2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57407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>
          <a:xfrm>
            <a:off x="5287433" y="192089"/>
            <a:ext cx="3847140" cy="357187"/>
          </a:xfrm>
        </p:spPr>
        <p:txBody>
          <a:bodyPr/>
          <a:lstStyle/>
          <a:p>
            <a:r>
              <a:rPr lang="ru-RU" dirty="0" smtClean="0"/>
              <a:t>Сущности в модулях </a:t>
            </a:r>
            <a:r>
              <a:rPr lang="en-US" dirty="0" smtClean="0"/>
              <a:t>OSS/BSS</a:t>
            </a:r>
            <a:r>
              <a:rPr lang="ru-RU" dirty="0" smtClean="0"/>
              <a:t>-систем</a:t>
            </a:r>
            <a:endParaRPr lang="ru-RU" dirty="0"/>
          </a:p>
        </p:txBody>
      </p:sp>
      <p:graphicFrame>
        <p:nvGraphicFramePr>
          <p:cNvPr id="5" name="Содержимое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89263668"/>
              </p:ext>
            </p:extLst>
          </p:nvPr>
        </p:nvGraphicFramePr>
        <p:xfrm>
          <a:off x="518474" y="879211"/>
          <a:ext cx="11133056" cy="5693698"/>
        </p:xfrm>
        <a:graphic>
          <a:graphicData uri="http://schemas.openxmlformats.org/drawingml/2006/table">
            <a:tbl>
              <a:tblPr/>
              <a:tblGrid>
                <a:gridCol w="2463873"/>
                <a:gridCol w="3974634"/>
                <a:gridCol w="4694549"/>
              </a:tblGrid>
              <a:tr h="65907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Модуль </a:t>
                      </a:r>
                      <a:r>
                        <a:rPr kumimoji="0" lang="en-US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OSS/BSS </a:t>
                      </a:r>
                      <a:endParaRPr kumimoji="0" lang="ru-RU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Назначение модуля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Информационные сущности </a:t>
                      </a:r>
                      <a:r>
                        <a:rPr kumimoji="0" lang="en-US" alt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SID</a:t>
                      </a:r>
                      <a:endParaRPr kumimoji="0" lang="ru-RU" alt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95639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Inventory Management</a:t>
                      </a:r>
                      <a:endParaRPr kumimoji="0" lang="ru-RU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Учет физических и логических ресурсов сети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«Ресурс», «Спецификация ресурса», «Услуга», «Спецификация услуги», «Местоположение»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105427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SLA Management</a:t>
                      </a:r>
                      <a:endParaRPr kumimoji="0" lang="ru-RU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Мониторинг параметров качества услуг, доступных внутренним и внешним пользователям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«Соглашение о качестве услуги», «Услуга», «Сбой услуги», «Ресурс», «Сбой ресурса»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182584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Customer Relationship Management</a:t>
                      </a:r>
                      <a:endParaRPr kumimoji="0" lang="ru-RU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Обработка данных о контактах с клиентами и предоставление основы для анализа эффективности действий по удержанию и наращиванию клиентской базы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«Клиент», «Продукт», «Участник», «Местоположение»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105427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Fault Management</a:t>
                      </a:r>
                      <a:endParaRPr kumimoji="0" lang="ru-RU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Контроль и управление аварийными сигналами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«Бизнес-взаимодействие», «Местоположение», «Продукт», «Услуга», «Ресурс»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27123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Пример из документации</a:t>
            </a:r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503" y="952107"/>
            <a:ext cx="11466037" cy="5614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7338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Бизнес-вид модели </a:t>
            </a:r>
            <a:r>
              <a:rPr lang="en-US" dirty="0" smtClean="0"/>
              <a:t>SID</a:t>
            </a:r>
            <a:endParaRPr lang="ru-RU" dirty="0"/>
          </a:p>
        </p:txBody>
      </p:sp>
      <p:grpSp>
        <p:nvGrpSpPr>
          <p:cNvPr id="5" name="Группа 11"/>
          <p:cNvGrpSpPr>
            <a:grpSpLocks/>
          </p:cNvGrpSpPr>
          <p:nvPr/>
        </p:nvGrpSpPr>
        <p:grpSpPr bwMode="auto">
          <a:xfrm>
            <a:off x="2477630" y="1000125"/>
            <a:ext cx="6715125" cy="5429250"/>
            <a:chOff x="428596" y="1571612"/>
            <a:chExt cx="4000528" cy="4143404"/>
          </a:xfrm>
        </p:grpSpPr>
        <p:sp>
          <p:nvSpPr>
            <p:cNvPr id="6" name="Скругленный прямоугольник 5"/>
            <p:cNvSpPr/>
            <p:nvPr/>
          </p:nvSpPr>
          <p:spPr>
            <a:xfrm>
              <a:off x="428596" y="1571612"/>
              <a:ext cx="4000528" cy="594857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Market/</a:t>
              </a:r>
              <a:endParaRPr lang="ru-RU" sz="1400" dirty="0">
                <a:solidFill>
                  <a:schemeClr val="tx1"/>
                </a:solidFill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Sales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7" name="Скругленный прямоугольник 6"/>
            <p:cNvSpPr/>
            <p:nvPr/>
          </p:nvSpPr>
          <p:spPr>
            <a:xfrm>
              <a:off x="428596" y="4543474"/>
              <a:ext cx="4000528" cy="594858"/>
            </a:xfrm>
            <a:prstGeom prst="roundRect">
              <a:avLst/>
            </a:prstGeom>
            <a:solidFill>
              <a:schemeClr val="tx2">
                <a:lumMod val="40000"/>
                <a:lumOff val="6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Supplier/</a:t>
              </a:r>
              <a:endParaRPr lang="ru-RU" sz="1400" dirty="0">
                <a:solidFill>
                  <a:schemeClr val="tx1"/>
                </a:solidFill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Partner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8" name="Скругленный прямоугольник 7"/>
            <p:cNvSpPr/>
            <p:nvPr/>
          </p:nvSpPr>
          <p:spPr>
            <a:xfrm>
              <a:off x="428596" y="3949829"/>
              <a:ext cx="4000528" cy="593646"/>
            </a:xfrm>
            <a:prstGeom prst="round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Resource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9" name="Скругленный прямоугольник 8"/>
            <p:cNvSpPr/>
            <p:nvPr/>
          </p:nvSpPr>
          <p:spPr>
            <a:xfrm>
              <a:off x="428596" y="3354972"/>
              <a:ext cx="4000528" cy="594857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Service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0" name="Скругленный прямоугольник 9"/>
            <p:cNvSpPr/>
            <p:nvPr/>
          </p:nvSpPr>
          <p:spPr>
            <a:xfrm>
              <a:off x="428596" y="2760114"/>
              <a:ext cx="4000528" cy="594858"/>
            </a:xfrm>
            <a:prstGeom prst="roundRect">
              <a:avLst/>
            </a:prstGeom>
            <a:solidFill>
              <a:srgbClr val="FFFE6E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Customer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1" name="Скругленный прямоугольник 10"/>
            <p:cNvSpPr/>
            <p:nvPr/>
          </p:nvSpPr>
          <p:spPr>
            <a:xfrm>
              <a:off x="428596" y="2166469"/>
              <a:ext cx="4000528" cy="593646"/>
            </a:xfrm>
            <a:prstGeom prst="roundRect">
              <a:avLst/>
            </a:prstGeom>
            <a:solidFill>
              <a:schemeClr val="accent6">
                <a:lumMod val="60000"/>
                <a:lumOff val="4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Product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2" name="Скругленный прямоугольник 11"/>
            <p:cNvSpPr/>
            <p:nvPr/>
          </p:nvSpPr>
          <p:spPr>
            <a:xfrm>
              <a:off x="428596" y="5120158"/>
              <a:ext cx="1561435" cy="594858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Enterprise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3" name="Скругленный прямоугольник 12"/>
            <p:cNvSpPr/>
            <p:nvPr/>
          </p:nvSpPr>
          <p:spPr>
            <a:xfrm>
              <a:off x="1990031" y="5120158"/>
              <a:ext cx="2439093" cy="594858"/>
            </a:xfrm>
            <a:prstGeom prst="roundRect">
              <a:avLst/>
            </a:prstGeom>
            <a:solidFill>
              <a:srgbClr val="EEB3F3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Common </a:t>
              </a:r>
              <a:endParaRPr lang="ru-RU" sz="1400" dirty="0">
                <a:solidFill>
                  <a:schemeClr val="tx1"/>
                </a:solidFill>
              </a:endParaRP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usiness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</p:grpSp>
      <p:sp>
        <p:nvSpPr>
          <p:cNvPr id="14" name="Прямоугольник 13"/>
          <p:cNvSpPr/>
          <p:nvPr/>
        </p:nvSpPr>
        <p:spPr>
          <a:xfrm>
            <a:off x="3692067" y="1071562"/>
            <a:ext cx="1785938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Маркетинговая стратегия/ планирование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3692067" y="1428750"/>
            <a:ext cx="1643063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Контактная информация/ рекламный проспект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5406567" y="1428750"/>
            <a:ext cx="804863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Рыночный сегмент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6335255" y="1428750"/>
            <a:ext cx="1000125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Конкурент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7406817" y="1428750"/>
            <a:ext cx="1000125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Канал продаж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6978192" y="1071562"/>
            <a:ext cx="1428750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Статистика продаж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5549442" y="1071562"/>
            <a:ext cx="1357313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Маркетинговая кампания</a:t>
            </a:r>
          </a:p>
        </p:txBody>
      </p:sp>
      <p:sp>
        <p:nvSpPr>
          <p:cNvPr id="21" name="Прямоугольник 20"/>
          <p:cNvSpPr/>
          <p:nvPr/>
        </p:nvSpPr>
        <p:spPr>
          <a:xfrm>
            <a:off x="3692067" y="1857375"/>
            <a:ext cx="1428750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Продукт</a:t>
            </a:r>
          </a:p>
        </p:txBody>
      </p:sp>
      <p:sp>
        <p:nvSpPr>
          <p:cNvPr id="22" name="Прямоугольник 21"/>
          <p:cNvSpPr/>
          <p:nvPr/>
        </p:nvSpPr>
        <p:spPr>
          <a:xfrm>
            <a:off x="3692067" y="2214562"/>
            <a:ext cx="1428750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Качество продукта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5192255" y="2214562"/>
            <a:ext cx="1357312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Предложение продукта</a:t>
            </a:r>
          </a:p>
        </p:txBody>
      </p:sp>
      <p:sp>
        <p:nvSpPr>
          <p:cNvPr id="24" name="Прямоугольник 23"/>
          <p:cNvSpPr/>
          <p:nvPr/>
        </p:nvSpPr>
        <p:spPr>
          <a:xfrm>
            <a:off x="5192255" y="1857375"/>
            <a:ext cx="1500187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Спецификация продукта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6692442" y="2214562"/>
            <a:ext cx="1714500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Стратегия и планирование набора продуктов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6763880" y="1857375"/>
            <a:ext cx="1643062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Статистика по использованию продукта</a:t>
            </a:r>
          </a:p>
        </p:txBody>
      </p:sp>
      <p:sp>
        <p:nvSpPr>
          <p:cNvPr id="27" name="Прямоугольник 26"/>
          <p:cNvSpPr/>
          <p:nvPr/>
        </p:nvSpPr>
        <p:spPr>
          <a:xfrm>
            <a:off x="3477755" y="2643187"/>
            <a:ext cx="642937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Клиент</a:t>
            </a:r>
          </a:p>
        </p:txBody>
      </p:sp>
      <p:sp>
        <p:nvSpPr>
          <p:cNvPr id="28" name="Прямоугольник 27"/>
          <p:cNvSpPr/>
          <p:nvPr/>
        </p:nvSpPr>
        <p:spPr>
          <a:xfrm>
            <a:off x="3477755" y="3000375"/>
            <a:ext cx="1285875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Запрос на выставление счета</a:t>
            </a:r>
          </a:p>
        </p:txBody>
      </p:sp>
      <p:sp>
        <p:nvSpPr>
          <p:cNvPr id="29" name="Прямоугольник 28"/>
          <p:cNvSpPr/>
          <p:nvPr/>
        </p:nvSpPr>
        <p:spPr>
          <a:xfrm>
            <a:off x="4835067" y="3000375"/>
            <a:ext cx="714375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Счет клиента</a:t>
            </a:r>
          </a:p>
        </p:txBody>
      </p:sp>
      <p:sp>
        <p:nvSpPr>
          <p:cNvPr id="30" name="Прямоугольник 29"/>
          <p:cNvSpPr/>
          <p:nvPr/>
        </p:nvSpPr>
        <p:spPr>
          <a:xfrm>
            <a:off x="4192130" y="2643187"/>
            <a:ext cx="1000125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Учет оплаты счета клиента</a:t>
            </a:r>
          </a:p>
        </p:txBody>
      </p:sp>
      <p:sp>
        <p:nvSpPr>
          <p:cNvPr id="31" name="Прямоугольник 30"/>
          <p:cNvSpPr/>
          <p:nvPr/>
        </p:nvSpPr>
        <p:spPr>
          <a:xfrm>
            <a:off x="5620880" y="3000375"/>
            <a:ext cx="1214437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Взаимодействие с клиентом</a:t>
            </a:r>
          </a:p>
        </p:txBody>
      </p:sp>
      <p:sp>
        <p:nvSpPr>
          <p:cNvPr id="32" name="Прямоугольник 31"/>
          <p:cNvSpPr/>
          <p:nvPr/>
        </p:nvSpPr>
        <p:spPr>
          <a:xfrm>
            <a:off x="5263692" y="2643187"/>
            <a:ext cx="1643063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Соглашение с клиентом об уровне обслуживания</a:t>
            </a:r>
          </a:p>
        </p:txBody>
      </p:sp>
      <p:sp>
        <p:nvSpPr>
          <p:cNvPr id="33" name="Прямоугольник 32"/>
          <p:cNvSpPr/>
          <p:nvPr/>
        </p:nvSpPr>
        <p:spPr>
          <a:xfrm>
            <a:off x="7192505" y="2643187"/>
            <a:ext cx="857250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Статистика клиентов</a:t>
            </a:r>
          </a:p>
        </p:txBody>
      </p:sp>
      <p:sp>
        <p:nvSpPr>
          <p:cNvPr id="34" name="Прямоугольник 33"/>
          <p:cNvSpPr/>
          <p:nvPr/>
        </p:nvSpPr>
        <p:spPr>
          <a:xfrm>
            <a:off x="8406942" y="2643187"/>
            <a:ext cx="500063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Заказ</a:t>
            </a:r>
          </a:p>
        </p:txBody>
      </p:sp>
      <p:sp>
        <p:nvSpPr>
          <p:cNvPr id="35" name="Прямоугольник 34"/>
          <p:cNvSpPr/>
          <p:nvPr/>
        </p:nvSpPr>
        <p:spPr>
          <a:xfrm>
            <a:off x="7906880" y="3000375"/>
            <a:ext cx="1000125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Тарифный план</a:t>
            </a:r>
          </a:p>
        </p:txBody>
      </p:sp>
      <p:sp>
        <p:nvSpPr>
          <p:cNvPr id="36" name="Прямоугольник 35"/>
          <p:cNvSpPr/>
          <p:nvPr/>
        </p:nvSpPr>
        <p:spPr>
          <a:xfrm>
            <a:off x="6906755" y="3000375"/>
            <a:ext cx="928687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Проблемы клиента</a:t>
            </a:r>
          </a:p>
        </p:txBody>
      </p:sp>
      <p:sp>
        <p:nvSpPr>
          <p:cNvPr id="37" name="Прямоугольник 36"/>
          <p:cNvSpPr/>
          <p:nvPr/>
        </p:nvSpPr>
        <p:spPr>
          <a:xfrm>
            <a:off x="3477755" y="3429000"/>
            <a:ext cx="642937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Услуга</a:t>
            </a:r>
          </a:p>
        </p:txBody>
      </p:sp>
      <p:sp>
        <p:nvSpPr>
          <p:cNvPr id="38" name="Прямоугольник 37"/>
          <p:cNvSpPr/>
          <p:nvPr/>
        </p:nvSpPr>
        <p:spPr>
          <a:xfrm>
            <a:off x="3906380" y="3786187"/>
            <a:ext cx="928687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Приложения услуги</a:t>
            </a:r>
          </a:p>
        </p:txBody>
      </p:sp>
      <p:sp>
        <p:nvSpPr>
          <p:cNvPr id="39" name="Прямоугольник 38"/>
          <p:cNvSpPr/>
          <p:nvPr/>
        </p:nvSpPr>
        <p:spPr>
          <a:xfrm>
            <a:off x="4906505" y="3786187"/>
            <a:ext cx="1071562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Использование услуги</a:t>
            </a:r>
          </a:p>
        </p:txBody>
      </p:sp>
      <p:sp>
        <p:nvSpPr>
          <p:cNvPr id="40" name="Прямоугольник 39"/>
          <p:cNvSpPr/>
          <p:nvPr/>
        </p:nvSpPr>
        <p:spPr>
          <a:xfrm>
            <a:off x="4192130" y="3429000"/>
            <a:ext cx="928687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Сбой услуги</a:t>
            </a:r>
          </a:p>
        </p:txBody>
      </p:sp>
      <p:sp>
        <p:nvSpPr>
          <p:cNvPr id="41" name="Прямоугольник 40"/>
          <p:cNvSpPr/>
          <p:nvPr/>
        </p:nvSpPr>
        <p:spPr>
          <a:xfrm>
            <a:off x="6049505" y="3786187"/>
            <a:ext cx="1357312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Стратегия и планирование услуг</a:t>
            </a:r>
          </a:p>
        </p:txBody>
      </p:sp>
      <p:sp>
        <p:nvSpPr>
          <p:cNvPr id="42" name="Прямоугольник 41"/>
          <p:cNvSpPr/>
          <p:nvPr/>
        </p:nvSpPr>
        <p:spPr>
          <a:xfrm>
            <a:off x="5192255" y="3429000"/>
            <a:ext cx="1071562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Конфигурация услуги</a:t>
            </a:r>
          </a:p>
        </p:txBody>
      </p:sp>
      <p:sp>
        <p:nvSpPr>
          <p:cNvPr id="43" name="Прямоугольник 42"/>
          <p:cNvSpPr/>
          <p:nvPr/>
        </p:nvSpPr>
        <p:spPr>
          <a:xfrm>
            <a:off x="6335255" y="3429000"/>
            <a:ext cx="1428750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Производительность услуги</a:t>
            </a:r>
          </a:p>
        </p:txBody>
      </p:sp>
      <p:sp>
        <p:nvSpPr>
          <p:cNvPr id="44" name="Прямоугольник 43"/>
          <p:cNvSpPr/>
          <p:nvPr/>
        </p:nvSpPr>
        <p:spPr>
          <a:xfrm>
            <a:off x="7835442" y="3429000"/>
            <a:ext cx="1071563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Спецификация услуги</a:t>
            </a:r>
          </a:p>
        </p:txBody>
      </p:sp>
      <p:sp>
        <p:nvSpPr>
          <p:cNvPr id="45" name="Прямоугольник 44"/>
          <p:cNvSpPr/>
          <p:nvPr/>
        </p:nvSpPr>
        <p:spPr>
          <a:xfrm>
            <a:off x="7478255" y="3786187"/>
            <a:ext cx="1428750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Тестирование услуги</a:t>
            </a:r>
          </a:p>
        </p:txBody>
      </p:sp>
      <p:sp>
        <p:nvSpPr>
          <p:cNvPr id="46" name="Прямоугольник 45"/>
          <p:cNvSpPr/>
          <p:nvPr/>
        </p:nvSpPr>
        <p:spPr>
          <a:xfrm>
            <a:off x="3834942" y="4214812"/>
            <a:ext cx="571500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Ресурс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4835067" y="4572000"/>
            <a:ext cx="1071563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Спецификация ресурса</a:t>
            </a:r>
          </a:p>
        </p:txBody>
      </p:sp>
      <p:sp>
        <p:nvSpPr>
          <p:cNvPr id="48" name="Прямоугольник 47"/>
          <p:cNvSpPr/>
          <p:nvPr/>
        </p:nvSpPr>
        <p:spPr>
          <a:xfrm>
            <a:off x="5978067" y="4572000"/>
            <a:ext cx="1071563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Использование ресурса</a:t>
            </a:r>
          </a:p>
        </p:txBody>
      </p:sp>
      <p:sp>
        <p:nvSpPr>
          <p:cNvPr id="49" name="Прямоугольник 48"/>
          <p:cNvSpPr/>
          <p:nvPr/>
        </p:nvSpPr>
        <p:spPr>
          <a:xfrm>
            <a:off x="4477880" y="4214812"/>
            <a:ext cx="1285875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Тестирование ресурса</a:t>
            </a:r>
          </a:p>
        </p:txBody>
      </p:sp>
      <p:sp>
        <p:nvSpPr>
          <p:cNvPr id="50" name="Прямоугольник 49"/>
          <p:cNvSpPr/>
          <p:nvPr/>
        </p:nvSpPr>
        <p:spPr>
          <a:xfrm>
            <a:off x="7121067" y="4572000"/>
            <a:ext cx="642938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Сбой ресурса</a:t>
            </a:r>
          </a:p>
        </p:txBody>
      </p:sp>
      <p:sp>
        <p:nvSpPr>
          <p:cNvPr id="51" name="Прямоугольник 50"/>
          <p:cNvSpPr/>
          <p:nvPr/>
        </p:nvSpPr>
        <p:spPr>
          <a:xfrm>
            <a:off x="5835192" y="4214812"/>
            <a:ext cx="1571625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Стратегия и планирование ресурсов</a:t>
            </a:r>
          </a:p>
        </p:txBody>
      </p:sp>
      <p:sp>
        <p:nvSpPr>
          <p:cNvPr id="52" name="Прямоугольник 51"/>
          <p:cNvSpPr/>
          <p:nvPr/>
        </p:nvSpPr>
        <p:spPr>
          <a:xfrm>
            <a:off x="7478255" y="4214812"/>
            <a:ext cx="1428750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Производительность ресурса</a:t>
            </a:r>
          </a:p>
        </p:txBody>
      </p:sp>
      <p:sp>
        <p:nvSpPr>
          <p:cNvPr id="53" name="Прямоугольник 52"/>
          <p:cNvSpPr/>
          <p:nvPr/>
        </p:nvSpPr>
        <p:spPr>
          <a:xfrm>
            <a:off x="7835442" y="4572000"/>
            <a:ext cx="1071563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Топология ресурса</a:t>
            </a:r>
          </a:p>
        </p:txBody>
      </p:sp>
      <p:sp>
        <p:nvSpPr>
          <p:cNvPr id="54" name="Прямоугольник 53"/>
          <p:cNvSpPr/>
          <p:nvPr/>
        </p:nvSpPr>
        <p:spPr>
          <a:xfrm>
            <a:off x="3763505" y="4572000"/>
            <a:ext cx="1000125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Конфигурация ресурса</a:t>
            </a:r>
          </a:p>
        </p:txBody>
      </p:sp>
      <p:sp>
        <p:nvSpPr>
          <p:cNvPr id="55" name="Прямоугольник 54"/>
          <p:cNvSpPr/>
          <p:nvPr/>
        </p:nvSpPr>
        <p:spPr>
          <a:xfrm>
            <a:off x="3549192" y="4929187"/>
            <a:ext cx="1285875" cy="214313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Планирование П/П</a:t>
            </a:r>
          </a:p>
        </p:txBody>
      </p:sp>
      <p:sp>
        <p:nvSpPr>
          <p:cNvPr id="56" name="Прямоугольник 55"/>
          <p:cNvSpPr/>
          <p:nvPr/>
        </p:nvSpPr>
        <p:spPr>
          <a:xfrm>
            <a:off x="4906505" y="4929187"/>
            <a:ext cx="1071562" cy="214313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800" smtClean="0">
                <a:latin typeface="Calibri" pitchFamily="34" charset="0"/>
              </a:rPr>
              <a:t>Соглашение об уровне обсл. С П/П</a:t>
            </a:r>
          </a:p>
        </p:txBody>
      </p:sp>
      <p:sp>
        <p:nvSpPr>
          <p:cNvPr id="57" name="Прямоугольник 56"/>
          <p:cNvSpPr/>
          <p:nvPr/>
        </p:nvSpPr>
        <p:spPr>
          <a:xfrm>
            <a:off x="6049505" y="4929187"/>
            <a:ext cx="1357312" cy="214313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800" smtClean="0">
                <a:latin typeface="Calibri" pitchFamily="34" charset="0"/>
              </a:rPr>
              <a:t>Стратегия и планирование услуг</a:t>
            </a:r>
          </a:p>
        </p:txBody>
      </p:sp>
      <p:sp>
        <p:nvSpPr>
          <p:cNvPr id="58" name="Прямоугольник 57"/>
          <p:cNvSpPr/>
          <p:nvPr/>
        </p:nvSpPr>
        <p:spPr>
          <a:xfrm>
            <a:off x="7478255" y="4929187"/>
            <a:ext cx="1428750" cy="214313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900" smtClean="0">
                <a:latin typeface="Calibri" pitchFamily="34" charset="0"/>
              </a:rPr>
              <a:t>Производительность П/П</a:t>
            </a:r>
          </a:p>
        </p:txBody>
      </p:sp>
      <p:sp>
        <p:nvSpPr>
          <p:cNvPr id="59" name="Прямоугольник 58"/>
          <p:cNvSpPr/>
          <p:nvPr/>
        </p:nvSpPr>
        <p:spPr>
          <a:xfrm>
            <a:off x="3549192" y="5214937"/>
            <a:ext cx="1285875" cy="14287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800" smtClean="0">
                <a:latin typeface="Calibri" pitchFamily="34" charset="0"/>
              </a:rPr>
              <a:t>Поставщик/Партнер</a:t>
            </a:r>
          </a:p>
        </p:txBody>
      </p:sp>
      <p:sp>
        <p:nvSpPr>
          <p:cNvPr id="60" name="Прямоугольник 59"/>
          <p:cNvSpPr/>
          <p:nvPr/>
        </p:nvSpPr>
        <p:spPr>
          <a:xfrm>
            <a:off x="4906505" y="5214937"/>
            <a:ext cx="1071562" cy="14287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Оплата П/П</a:t>
            </a:r>
          </a:p>
        </p:txBody>
      </p:sp>
      <p:sp>
        <p:nvSpPr>
          <p:cNvPr id="61" name="Прямоугольник 60"/>
          <p:cNvSpPr/>
          <p:nvPr/>
        </p:nvSpPr>
        <p:spPr>
          <a:xfrm>
            <a:off x="6049505" y="5214937"/>
            <a:ext cx="1357312" cy="14287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Статистика П/П</a:t>
            </a:r>
          </a:p>
        </p:txBody>
      </p:sp>
      <p:sp>
        <p:nvSpPr>
          <p:cNvPr id="62" name="Прямоугольник 61"/>
          <p:cNvSpPr/>
          <p:nvPr/>
        </p:nvSpPr>
        <p:spPr>
          <a:xfrm>
            <a:off x="7478255" y="5214937"/>
            <a:ext cx="1428750" cy="14287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Проблемы П/П</a:t>
            </a:r>
          </a:p>
        </p:txBody>
      </p:sp>
      <p:sp>
        <p:nvSpPr>
          <p:cNvPr id="63" name="Прямоугольник 62"/>
          <p:cNvSpPr/>
          <p:nvPr/>
        </p:nvSpPr>
        <p:spPr>
          <a:xfrm>
            <a:off x="5978067" y="5715000"/>
            <a:ext cx="714375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Участник</a:t>
            </a:r>
          </a:p>
        </p:txBody>
      </p:sp>
      <p:sp>
        <p:nvSpPr>
          <p:cNvPr id="64" name="Прямоугольник 63"/>
          <p:cNvSpPr/>
          <p:nvPr/>
        </p:nvSpPr>
        <p:spPr>
          <a:xfrm>
            <a:off x="6763880" y="5715000"/>
            <a:ext cx="714375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Местоположение</a:t>
            </a:r>
          </a:p>
        </p:txBody>
      </p:sp>
      <p:sp>
        <p:nvSpPr>
          <p:cNvPr id="65" name="Прямоугольник 64"/>
          <p:cNvSpPr/>
          <p:nvPr/>
        </p:nvSpPr>
        <p:spPr>
          <a:xfrm>
            <a:off x="7549692" y="5715000"/>
            <a:ext cx="785813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900" smtClean="0">
                <a:latin typeface="Calibri" pitchFamily="34" charset="0"/>
              </a:rPr>
              <a:t>Соглашение</a:t>
            </a:r>
          </a:p>
        </p:txBody>
      </p:sp>
      <p:sp>
        <p:nvSpPr>
          <p:cNvPr id="66" name="Прямоугольник 65"/>
          <p:cNvSpPr/>
          <p:nvPr/>
        </p:nvSpPr>
        <p:spPr>
          <a:xfrm>
            <a:off x="8406942" y="5715000"/>
            <a:ext cx="642938" cy="2857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900" smtClean="0">
                <a:latin typeface="Calibri" pitchFamily="34" charset="0"/>
              </a:rPr>
              <a:t>Нормы и правила</a:t>
            </a:r>
          </a:p>
        </p:txBody>
      </p:sp>
      <p:sp>
        <p:nvSpPr>
          <p:cNvPr id="67" name="Прямоугольник 66"/>
          <p:cNvSpPr/>
          <p:nvPr/>
        </p:nvSpPr>
        <p:spPr>
          <a:xfrm>
            <a:off x="3549192" y="5429250"/>
            <a:ext cx="1285875" cy="14287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900" smtClean="0">
                <a:latin typeface="Calibri" pitchFamily="34" charset="0"/>
              </a:rPr>
              <a:t>Взаимодействие с П/П</a:t>
            </a:r>
          </a:p>
        </p:txBody>
      </p:sp>
      <p:sp>
        <p:nvSpPr>
          <p:cNvPr id="68" name="Прямоугольник 67"/>
          <p:cNvSpPr/>
          <p:nvPr/>
        </p:nvSpPr>
        <p:spPr>
          <a:xfrm>
            <a:off x="4906505" y="5429250"/>
            <a:ext cx="1071562" cy="14287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Продукт П/П</a:t>
            </a:r>
          </a:p>
        </p:txBody>
      </p:sp>
      <p:sp>
        <p:nvSpPr>
          <p:cNvPr id="69" name="Прямоугольник 68"/>
          <p:cNvSpPr/>
          <p:nvPr/>
        </p:nvSpPr>
        <p:spPr>
          <a:xfrm>
            <a:off x="6049505" y="5429250"/>
            <a:ext cx="1357312" cy="14287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Счет П/П</a:t>
            </a:r>
          </a:p>
        </p:txBody>
      </p:sp>
      <p:sp>
        <p:nvSpPr>
          <p:cNvPr id="70" name="Прямоугольник 69"/>
          <p:cNvSpPr/>
          <p:nvPr/>
        </p:nvSpPr>
        <p:spPr>
          <a:xfrm>
            <a:off x="7478255" y="5429250"/>
            <a:ext cx="1428750" cy="142875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Заказ П/П</a:t>
            </a:r>
          </a:p>
        </p:txBody>
      </p:sp>
      <p:sp>
        <p:nvSpPr>
          <p:cNvPr id="71" name="Прямоугольник 70"/>
          <p:cNvSpPr/>
          <p:nvPr/>
        </p:nvSpPr>
        <p:spPr>
          <a:xfrm>
            <a:off x="6549567" y="6072187"/>
            <a:ext cx="1857375" cy="214313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1000" smtClean="0">
                <a:latin typeface="Calibri" pitchFamily="34" charset="0"/>
              </a:rPr>
              <a:t>Бизнес-взаимодействие</a:t>
            </a:r>
          </a:p>
        </p:txBody>
      </p:sp>
      <p:cxnSp>
        <p:nvCxnSpPr>
          <p:cNvPr id="72" name="Прямая со стрелкой 71"/>
          <p:cNvCxnSpPr/>
          <p:nvPr/>
        </p:nvCxnSpPr>
        <p:spPr>
          <a:xfrm rot="10800000" flipV="1">
            <a:off x="8264067" y="1234510"/>
            <a:ext cx="1000125" cy="42862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TextBox 75"/>
          <p:cNvSpPr txBox="1">
            <a:spLocks noChangeArrowheads="1"/>
          </p:cNvSpPr>
          <p:nvPr/>
        </p:nvSpPr>
        <p:spPr bwMode="auto">
          <a:xfrm>
            <a:off x="9264192" y="948760"/>
            <a:ext cx="1714500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ru-RU" sz="1800" dirty="0"/>
              <a:t>ABE</a:t>
            </a:r>
            <a:r>
              <a:rPr kumimoji="0" lang="ru-RU" altLang="ru-RU" sz="1800" dirty="0"/>
              <a:t> </a:t>
            </a:r>
            <a:endParaRPr kumimoji="0" lang="en-US" altLang="ru-RU" sz="1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ru-RU" altLang="ru-RU" sz="1600" i="1" dirty="0"/>
              <a:t>(</a:t>
            </a:r>
            <a:r>
              <a:rPr kumimoji="0" lang="en-US" altLang="ru-RU" sz="1600" i="1" dirty="0"/>
              <a:t>Aggregate Busines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ru-RU" sz="1600" i="1" dirty="0"/>
              <a:t>Entities)</a:t>
            </a:r>
            <a:endParaRPr kumimoji="0" lang="ru-RU" altLang="ru-RU" sz="1600" i="1" dirty="0"/>
          </a:p>
        </p:txBody>
      </p:sp>
      <p:cxnSp>
        <p:nvCxnSpPr>
          <p:cNvPr id="74" name="Прямая со стрелкой 73"/>
          <p:cNvCxnSpPr/>
          <p:nvPr/>
        </p:nvCxnSpPr>
        <p:spPr>
          <a:xfrm flipV="1">
            <a:off x="2034571" y="2044702"/>
            <a:ext cx="500063" cy="3571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TextBox 78"/>
          <p:cNvSpPr txBox="1">
            <a:spLocks noChangeArrowheads="1"/>
          </p:cNvSpPr>
          <p:nvPr/>
        </p:nvSpPr>
        <p:spPr bwMode="auto">
          <a:xfrm>
            <a:off x="1534509" y="2330452"/>
            <a:ext cx="12144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ru-RU" altLang="ru-RU" sz="1800" dirty="0"/>
              <a:t>Домен</a:t>
            </a:r>
          </a:p>
        </p:txBody>
      </p:sp>
      <p:sp>
        <p:nvSpPr>
          <p:cNvPr id="76" name="Скругленный прямоугольник 75"/>
          <p:cNvSpPr/>
          <p:nvPr/>
        </p:nvSpPr>
        <p:spPr>
          <a:xfrm>
            <a:off x="1133647" y="2750344"/>
            <a:ext cx="4714875" cy="3714750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>
              <a:buFontTx/>
              <a:buChar char="•"/>
              <a:defRPr/>
            </a:pPr>
            <a:r>
              <a:rPr kumimoji="0" lang="ru-RU" altLang="ru-RU" sz="1800" smtClean="0">
                <a:latin typeface="Calibri" pitchFamily="34" charset="0"/>
              </a:rPr>
              <a:t>Стратегия и планирование</a:t>
            </a:r>
          </a:p>
          <a:p>
            <a:pPr>
              <a:buFontTx/>
              <a:buChar char="•"/>
              <a:defRPr/>
            </a:pPr>
            <a:r>
              <a:rPr kumimoji="0" lang="ru-RU" altLang="ru-RU" sz="1800" smtClean="0">
                <a:latin typeface="Calibri" pitchFamily="34" charset="0"/>
              </a:rPr>
              <a:t>Управляемая сущность домена</a:t>
            </a:r>
          </a:p>
          <a:p>
            <a:pPr>
              <a:buFontTx/>
              <a:buChar char="•"/>
              <a:defRPr/>
            </a:pPr>
            <a:r>
              <a:rPr kumimoji="0" lang="ru-RU" altLang="ru-RU" sz="1800" i="1" smtClean="0">
                <a:latin typeface="Calibri" pitchFamily="34" charset="0"/>
              </a:rPr>
              <a:t>Спецификация</a:t>
            </a:r>
            <a:r>
              <a:rPr kumimoji="0" lang="ru-RU" altLang="ru-RU" sz="1800" smtClean="0">
                <a:latin typeface="Calibri" pitchFamily="34" charset="0"/>
              </a:rPr>
              <a:t> управляемой сущности</a:t>
            </a:r>
          </a:p>
          <a:p>
            <a:pPr>
              <a:buFontTx/>
              <a:buChar char="•"/>
              <a:defRPr/>
            </a:pPr>
            <a:r>
              <a:rPr kumimoji="0" lang="ru-RU" altLang="ru-RU" sz="1800" smtClean="0">
                <a:latin typeface="Calibri" pitchFamily="34" charset="0"/>
              </a:rPr>
              <a:t>Взаимодействие с управляемой сущностью</a:t>
            </a:r>
          </a:p>
          <a:p>
            <a:pPr>
              <a:buFontTx/>
              <a:buChar char="•"/>
              <a:defRPr/>
            </a:pPr>
            <a:r>
              <a:rPr kumimoji="0" lang="ru-RU" altLang="ru-RU" sz="1800" smtClean="0">
                <a:latin typeface="Calibri" pitchFamily="34" charset="0"/>
              </a:rPr>
              <a:t>Конфигурация управляемой сущности</a:t>
            </a:r>
          </a:p>
          <a:p>
            <a:pPr>
              <a:buFontTx/>
              <a:buChar char="•"/>
              <a:defRPr/>
            </a:pPr>
            <a:r>
              <a:rPr kumimoji="0" lang="ru-RU" altLang="ru-RU" sz="1800" smtClean="0">
                <a:latin typeface="Calibri" pitchFamily="34" charset="0"/>
              </a:rPr>
              <a:t>Производительность</a:t>
            </a:r>
          </a:p>
          <a:p>
            <a:pPr>
              <a:buFontTx/>
              <a:buChar char="•"/>
              <a:defRPr/>
            </a:pPr>
            <a:r>
              <a:rPr kumimoji="0" lang="ru-RU" altLang="ru-RU" sz="1800" smtClean="0">
                <a:latin typeface="Calibri" pitchFamily="34" charset="0"/>
              </a:rPr>
              <a:t>Тестирование </a:t>
            </a:r>
          </a:p>
          <a:p>
            <a:pPr>
              <a:buFontTx/>
              <a:buChar char="•"/>
              <a:defRPr/>
            </a:pPr>
            <a:r>
              <a:rPr kumimoji="0" lang="ru-RU" altLang="ru-RU" sz="1800" smtClean="0">
                <a:latin typeface="Calibri" pitchFamily="34" charset="0"/>
              </a:rPr>
              <a:t>Проблемы </a:t>
            </a:r>
          </a:p>
          <a:p>
            <a:pPr>
              <a:buFontTx/>
              <a:buChar char="•"/>
              <a:defRPr/>
            </a:pPr>
            <a:r>
              <a:rPr kumimoji="0" lang="ru-RU" altLang="ru-RU" sz="1800" smtClean="0">
                <a:latin typeface="Calibri" pitchFamily="34" charset="0"/>
              </a:rPr>
              <a:t>Стоимость управляемой сущности</a:t>
            </a:r>
          </a:p>
          <a:p>
            <a:pPr>
              <a:buFontTx/>
              <a:buChar char="•"/>
              <a:defRPr/>
            </a:pPr>
            <a:r>
              <a:rPr kumimoji="0" lang="ru-RU" altLang="ru-RU" sz="1800" smtClean="0">
                <a:latin typeface="Calibri" pitchFamily="34" charset="0"/>
              </a:rPr>
              <a:t>Использование</a:t>
            </a:r>
          </a:p>
        </p:txBody>
      </p:sp>
    </p:spTree>
    <p:extLst>
      <p:ext uri="{BB962C8B-B14F-4D97-AF65-F5344CB8AC3E}">
        <p14:creationId xmlns:p14="http://schemas.microsoft.com/office/powerpoint/2010/main" val="596675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76" grpId="1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Принцип категоризации сущностей</a:t>
            </a:r>
            <a:endParaRPr lang="ru-RU" dirty="0"/>
          </a:p>
        </p:txBody>
      </p:sp>
      <p:sp>
        <p:nvSpPr>
          <p:cNvPr id="5" name="Овал 4"/>
          <p:cNvSpPr/>
          <p:nvPr/>
        </p:nvSpPr>
        <p:spPr>
          <a:xfrm>
            <a:off x="2846747" y="951960"/>
            <a:ext cx="3286125" cy="328612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ru-RU" altLang="ru-RU" sz="2800" smtClean="0">
                <a:solidFill>
                  <a:srgbClr val="10253F"/>
                </a:solidFill>
                <a:latin typeface="Calibri" pitchFamily="34" charset="0"/>
              </a:rPr>
              <a:t>Управляемые </a:t>
            </a:r>
            <a:r>
              <a:rPr kumimoji="0" lang="en-US" altLang="ru-RU" sz="2800" smtClean="0">
                <a:solidFill>
                  <a:srgbClr val="10253F"/>
                </a:solidFill>
                <a:latin typeface="Calibri" pitchFamily="34" charset="0"/>
              </a:rPr>
              <a:t>ABE</a:t>
            </a:r>
            <a:endParaRPr kumimoji="0" lang="ru-RU" altLang="ru-RU" sz="2800" smtClean="0">
              <a:solidFill>
                <a:srgbClr val="10253F"/>
              </a:solidFill>
              <a:latin typeface="Calibri" pitchFamily="34" charset="0"/>
            </a:endParaRPr>
          </a:p>
          <a:p>
            <a:pPr algn="ctr">
              <a:defRPr/>
            </a:pPr>
            <a:r>
              <a:rPr kumimoji="0" lang="en-US" altLang="ru-RU" sz="2800" smtClean="0">
                <a:solidFill>
                  <a:srgbClr val="10253F"/>
                </a:solidFill>
                <a:latin typeface="Calibri" pitchFamily="34" charset="0"/>
              </a:rPr>
              <a:t>(Managed Entities)</a:t>
            </a:r>
            <a:endParaRPr kumimoji="0" lang="ru-RU" altLang="ru-RU" sz="2800" smtClean="0">
              <a:solidFill>
                <a:srgbClr val="10253F"/>
              </a:solidFill>
              <a:latin typeface="Calibri" pitchFamily="34" charset="0"/>
            </a:endParaRPr>
          </a:p>
        </p:txBody>
      </p:sp>
      <p:sp>
        <p:nvSpPr>
          <p:cNvPr id="6" name="Овал 5"/>
          <p:cNvSpPr/>
          <p:nvPr/>
        </p:nvSpPr>
        <p:spPr>
          <a:xfrm>
            <a:off x="7001168" y="1023398"/>
            <a:ext cx="3214688" cy="3214687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>
              <a:defRPr/>
            </a:pPr>
            <a:r>
              <a:rPr kumimoji="0" lang="en-US" altLang="ru-RU" sz="2800" dirty="0" smtClean="0">
                <a:solidFill>
                  <a:srgbClr val="10253F"/>
                </a:solidFill>
                <a:latin typeface="Calibri" pitchFamily="34" charset="0"/>
              </a:rPr>
              <a:t>ABE</a:t>
            </a:r>
            <a:r>
              <a:rPr kumimoji="0" lang="ru-RU" altLang="ru-RU" sz="2800" dirty="0" smtClean="0">
                <a:solidFill>
                  <a:srgbClr val="10253F"/>
                </a:solidFill>
                <a:latin typeface="Calibri" pitchFamily="34" charset="0"/>
              </a:rPr>
              <a:t> для управления</a:t>
            </a:r>
          </a:p>
          <a:p>
            <a:pPr algn="ctr">
              <a:defRPr/>
            </a:pPr>
            <a:r>
              <a:rPr kumimoji="0" lang="en-US" altLang="ru-RU" sz="2800" dirty="0" smtClean="0">
                <a:solidFill>
                  <a:srgbClr val="10253F"/>
                </a:solidFill>
                <a:latin typeface="Calibri" pitchFamily="34" charset="0"/>
              </a:rPr>
              <a:t>(Management Entities)</a:t>
            </a:r>
            <a:endParaRPr kumimoji="0" lang="ru-RU" altLang="ru-RU" sz="2800" dirty="0" smtClean="0">
              <a:solidFill>
                <a:srgbClr val="10253F"/>
              </a:solidFill>
              <a:latin typeface="Calibri" pitchFamily="34" charset="0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592371" y="4322236"/>
            <a:ext cx="347858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kumimoji="0" lang="en-US" altLang="ru-RU" sz="2000" dirty="0"/>
              <a:t>Strategy and plan (</a:t>
            </a:r>
            <a:r>
              <a:rPr kumimoji="0" lang="ru-RU" altLang="ru-RU" sz="2000" dirty="0"/>
              <a:t>стратегия и план)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579767" y="4887957"/>
            <a:ext cx="348773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kumimoji="0" lang="en-US" altLang="ru-RU" sz="2000" dirty="0"/>
              <a:t>Managed Entity (</a:t>
            </a:r>
            <a:r>
              <a:rPr kumimoji="0" lang="ru-RU" altLang="ru-RU" sz="2000" dirty="0"/>
              <a:t>Управляемая сущность)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592371" y="5517471"/>
            <a:ext cx="329247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kumimoji="0" lang="en-US" altLang="ru-RU" sz="2000" dirty="0"/>
              <a:t>Managed Entity Specification (</a:t>
            </a:r>
            <a:r>
              <a:rPr kumimoji="0" lang="ru-RU" altLang="ru-RU" sz="2000" dirty="0"/>
              <a:t>Спецификация управляемой сущности)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6859947" y="4265583"/>
            <a:ext cx="371692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kumimoji="0" lang="en-US" altLang="ru-RU" sz="2000" dirty="0"/>
              <a:t>Interaction (</a:t>
            </a:r>
            <a:r>
              <a:rPr kumimoji="0" lang="ru-RU" altLang="ru-RU" sz="2000" dirty="0"/>
              <a:t>Взаимодействие)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6859947" y="4593340"/>
            <a:ext cx="43108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kumimoji="0" lang="en-US" altLang="ru-RU" sz="2000" dirty="0"/>
              <a:t>Configuration (</a:t>
            </a:r>
            <a:r>
              <a:rPr kumimoji="0" lang="ru-RU" altLang="ru-RU" sz="2000" dirty="0"/>
              <a:t>Конфигурация)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6859947" y="4879039"/>
            <a:ext cx="43108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kumimoji="0" lang="en-US" altLang="ru-RU" sz="2000" dirty="0"/>
              <a:t>Performance (</a:t>
            </a:r>
            <a:r>
              <a:rPr kumimoji="0" lang="ru-RU" altLang="ru-RU" sz="2000" dirty="0"/>
              <a:t>Производительность)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6859947" y="5196498"/>
            <a:ext cx="43108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kumimoji="0" lang="en-US" altLang="ru-RU" sz="2000" dirty="0"/>
              <a:t>Test (</a:t>
            </a:r>
            <a:r>
              <a:rPr kumimoji="0" lang="ru-RU" altLang="ru-RU" sz="2000" dirty="0"/>
              <a:t>Тестирование)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6859947" y="5520132"/>
            <a:ext cx="43108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kumimoji="0" lang="en-US" altLang="ru-RU" sz="2000" dirty="0"/>
              <a:t>Trouble (</a:t>
            </a:r>
            <a:r>
              <a:rPr kumimoji="0" lang="ru-RU" altLang="ru-RU" sz="2000" dirty="0"/>
              <a:t>Неисправность)</a:t>
            </a: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6859947" y="5837591"/>
            <a:ext cx="43108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kumimoji="0" lang="en-US" altLang="ru-RU" sz="2000" dirty="0"/>
              <a:t>Financial (</a:t>
            </a:r>
            <a:r>
              <a:rPr kumimoji="0" lang="ru-RU" altLang="ru-RU" sz="2000" dirty="0"/>
              <a:t>Финансы)</a:t>
            </a: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6859947" y="6155050"/>
            <a:ext cx="43108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kumimoji="0" lang="en-US" altLang="ru-RU" sz="2000" dirty="0"/>
              <a:t>Usage (</a:t>
            </a:r>
            <a:r>
              <a:rPr kumimoji="0" lang="ru-RU" altLang="ru-RU" sz="2000" dirty="0"/>
              <a:t>Срок использования)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489308" y="4826104"/>
            <a:ext cx="186055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32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8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kumimoji="1" sz="20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ru-RU" altLang="ru-RU" sz="2800" dirty="0"/>
              <a:t>Категории:</a:t>
            </a:r>
          </a:p>
        </p:txBody>
      </p:sp>
    </p:spTree>
    <p:extLst>
      <p:ext uri="{BB962C8B-B14F-4D97-AF65-F5344CB8AC3E}">
        <p14:creationId xmlns:p14="http://schemas.microsoft.com/office/powerpoint/2010/main" val="3173985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Принцип категоризации сущностей</a:t>
            </a:r>
            <a:endParaRPr lang="ru-RU" dirty="0"/>
          </a:p>
        </p:txBody>
      </p:sp>
      <p:graphicFrame>
        <p:nvGraphicFramePr>
          <p:cNvPr id="5" name="Содержимое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57488694"/>
              </p:ext>
            </p:extLst>
          </p:nvPr>
        </p:nvGraphicFramePr>
        <p:xfrm>
          <a:off x="471340" y="945037"/>
          <a:ext cx="11274460" cy="5211880"/>
        </p:xfrm>
        <a:graphic>
          <a:graphicData uri="http://schemas.openxmlformats.org/drawingml/2006/table">
            <a:tbl>
              <a:tblPr/>
              <a:tblGrid>
                <a:gridCol w="1012059"/>
                <a:gridCol w="1014207"/>
                <a:gridCol w="1012058"/>
                <a:gridCol w="1012059"/>
                <a:gridCol w="1012058"/>
                <a:gridCol w="1014207"/>
                <a:gridCol w="1012059"/>
                <a:gridCol w="1012058"/>
                <a:gridCol w="1143131"/>
                <a:gridCol w="1063629"/>
                <a:gridCol w="966935"/>
              </a:tblGrid>
              <a:tr h="210975">
                <a:tc row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0253F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0253F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0253F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10253F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10253F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Домены</a:t>
                      </a:r>
                    </a:p>
                  </a:txBody>
                  <a:tcPr marT="45715" marB="45715"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0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9074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Категории управляемых </a:t>
                      </a:r>
                      <a:r>
                        <a:rPr kumimoji="0" lang="en-US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ABE</a:t>
                      </a:r>
                      <a:endParaRPr kumimoji="0" lang="ru-RU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5" marB="45715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7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Категории </a:t>
                      </a:r>
                      <a:r>
                        <a:rPr kumimoji="0" lang="en-US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ABE </a:t>
                      </a:r>
                      <a:r>
                        <a:rPr kumimoji="0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для управления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901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Стратегия и план</a:t>
                      </a:r>
                    </a:p>
                  </a:txBody>
                  <a:tcPr marT="45715" marB="45715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Управля-емая</a:t>
                      </a:r>
                      <a:r>
                        <a:rPr kumimoji="0" lang="ru-RU" alt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 сущность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Специфи-кация</a:t>
                      </a:r>
                      <a:r>
                        <a:rPr kumimoji="0" lang="ru-RU" alt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 сущности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Взаимо</a:t>
                      </a:r>
                      <a:r>
                        <a:rPr kumimoji="0" lang="ru-RU" alt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-действие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Конфигу</a:t>
                      </a:r>
                      <a:r>
                        <a:rPr kumimoji="0" lang="ru-RU" alt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-рация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роизво-дительность</a:t>
                      </a:r>
                      <a:endParaRPr kumimoji="0" lang="ru-RU" alt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Тестиро-вание</a:t>
                      </a:r>
                      <a:endParaRPr kumimoji="0" lang="ru-RU" alt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Неисправ-ности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Финансы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Исполь-зование</a:t>
                      </a:r>
                      <a:endParaRPr kumimoji="0" lang="ru-RU" alt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B3D7"/>
                    </a:solidFill>
                  </a:tcPr>
                </a:tc>
              </a:tr>
              <a:tr h="82283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Клиент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05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Клиент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Соглашение </a:t>
                      </a:r>
                      <a:r>
                        <a:rPr kumimoji="0" lang="en-US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SLA</a:t>
                      </a:r>
                      <a:endParaRPr kumimoji="0" lang="ru-RU" alt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Взаимо-действие  с клиентом, доставка счета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Клиентский заказ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Статистика клиента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05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рикладная проблема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Набор клиентских счетов, Активный тарифный план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Счет клиента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67514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родукт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лан портфеля </a:t>
                      </a:r>
                      <a:r>
                        <a:rPr kumimoji="0" lang="ru-RU" alt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стратегичес</a:t>
                      </a: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-ких продуктов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родукт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Специфика-</a:t>
                      </a:r>
                      <a:r>
                        <a:rPr kumimoji="0" lang="ru-RU" alt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ция</a:t>
                      </a: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 продукта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05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редложение продукта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роизводи-</a:t>
                      </a:r>
                      <a:r>
                        <a:rPr kumimoji="0" lang="ru-RU" alt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тельность</a:t>
                      </a: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 продукта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05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05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Цена продукта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Статистика </a:t>
                      </a:r>
                      <a:r>
                        <a:rPr kumimoji="0" lang="ru-RU" alt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использо-вания</a:t>
                      </a: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 продукта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52745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Услуга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Стратегия услуг и план услуг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Услуга, Приложение услуг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Специфика-</a:t>
                      </a:r>
                      <a:r>
                        <a:rPr kumimoji="0" lang="ru-RU" alt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ция</a:t>
                      </a: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 услуги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05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Конфигурация услуги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роизводи-</a:t>
                      </a:r>
                      <a:r>
                        <a:rPr kumimoji="0" lang="ru-RU" alt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тельность</a:t>
                      </a: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 услуги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Тестирование услуги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Неисправности услуги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05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Использо-вание</a:t>
                      </a: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 услуги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67514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Ресурс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Стратегия ресурсов и план ресурсов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Ресурс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Специфика-</a:t>
                      </a:r>
                      <a:r>
                        <a:rPr kumimoji="0" lang="ru-RU" alt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ция</a:t>
                      </a: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 ресурса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Коммуника-ция</a:t>
                      </a: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 ресурса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Конфигурация ресурса, Топология ресурса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роизводи-</a:t>
                      </a:r>
                      <a:r>
                        <a:rPr kumimoji="0" lang="ru-RU" alt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тельность</a:t>
                      </a: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 ресурса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Тестирование ресурса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Неисправности ресурсов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05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Использо-вание</a:t>
                      </a: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 ресурсов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82283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оставщик / партнер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лан поставщиков / партнеров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родукт </a:t>
                      </a:r>
                      <a:r>
                        <a:rPr kumimoji="0" lang="ru-RU" alt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оставщи</a:t>
                      </a:r>
                      <a:r>
                        <a:rPr kumimoji="0" lang="ru-RU" alt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-ка/</a:t>
                      </a:r>
                      <a:r>
                        <a:rPr kumimoji="0" lang="ru-RU" alt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артне-ра</a:t>
                      </a:r>
                      <a:endParaRPr kumimoji="0" lang="ru-RU" alt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SLA c</a:t>
                      </a:r>
                      <a:r>
                        <a:rPr kumimoji="0" lang="ru-RU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 поставщиком/партнером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Взаимодействие с поставщиком/партнером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Заказ поставщику /партнеру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роизводительность поставщиков/партнеров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05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роблема с поставщиком/партнером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pitchFamily="34" charset="0"/>
                        </a:rPr>
                        <a:t>Платежи поставщи-кам/парт-нерам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8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4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 sz="2000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itchFamily="34" charset="0"/>
                        <a:defRPr kumimoji="1">
                          <a:solidFill>
                            <a:schemeClr val="tx1"/>
                          </a:solidFill>
                          <a:latin typeface="Calibri" pitchFamily="34" charset="0"/>
                          <a:cs typeface="Arial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pitchFamily="34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</a:tbl>
          </a:graphicData>
        </a:graphic>
      </p:graphicFrame>
      <p:sp>
        <p:nvSpPr>
          <p:cNvPr id="6" name="Стрелка вниз 5"/>
          <p:cNvSpPr/>
          <p:nvPr/>
        </p:nvSpPr>
        <p:spPr>
          <a:xfrm>
            <a:off x="865204" y="2185252"/>
            <a:ext cx="214313" cy="21431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" name="Левая фигурная скобка 6"/>
          <p:cNvSpPr/>
          <p:nvPr/>
        </p:nvSpPr>
        <p:spPr>
          <a:xfrm rot="5400000">
            <a:off x="2871419" y="141183"/>
            <a:ext cx="285750" cy="3002288"/>
          </a:xfrm>
          <a:prstGeom prst="leftBrace">
            <a:avLst>
              <a:gd name="adj1" fmla="val 70692"/>
              <a:gd name="adj2" fmla="val 50000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" name="Левая фигурная скобка 7"/>
          <p:cNvSpPr/>
          <p:nvPr/>
        </p:nvSpPr>
        <p:spPr>
          <a:xfrm rot="5400000">
            <a:off x="7998054" y="-1962543"/>
            <a:ext cx="265129" cy="7230361"/>
          </a:xfrm>
          <a:prstGeom prst="leftBrace">
            <a:avLst>
              <a:gd name="adj1" fmla="val 70692"/>
              <a:gd name="adj2" fmla="val 50000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98010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Что же мы имеем на выходе?</a:t>
            </a:r>
            <a:endParaRPr lang="ru-RU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5394312"/>
              </p:ext>
            </p:extLst>
          </p:nvPr>
        </p:nvGraphicFramePr>
        <p:xfrm>
          <a:off x="2948883" y="886316"/>
          <a:ext cx="6001620" cy="5712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3" imgW="7065572" imgH="6725288" progId="Visio.Drawing.11">
                  <p:embed/>
                </p:oleObj>
              </mc:Choice>
              <mc:Fallback>
                <p:oleObj name="Visio" r:id="rId3" imgW="7065572" imgH="67252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8883" y="886316"/>
                        <a:ext cx="6001620" cy="57124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8068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>
          <a:xfrm>
            <a:off x="5287432" y="192089"/>
            <a:ext cx="3950835" cy="357187"/>
          </a:xfrm>
        </p:spPr>
        <p:txBody>
          <a:bodyPr/>
          <a:lstStyle/>
          <a:p>
            <a:r>
              <a:rPr lang="ru-RU" dirty="0" smtClean="0"/>
              <a:t>Описание с помощью </a:t>
            </a:r>
            <a:r>
              <a:rPr lang="en-US" dirty="0" smtClean="0"/>
              <a:t>UML</a:t>
            </a:r>
            <a:r>
              <a:rPr lang="ru-RU" dirty="0" smtClean="0"/>
              <a:t>-диаграмм</a:t>
            </a:r>
            <a:endParaRPr lang="ru-RU" dirty="0"/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423997"/>
              </p:ext>
            </p:extLst>
          </p:nvPr>
        </p:nvGraphicFramePr>
        <p:xfrm>
          <a:off x="1127682" y="1006167"/>
          <a:ext cx="9826265" cy="3012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3" imgW="6328404" imgH="1936615" progId="Visio.Drawing.11">
                  <p:embed/>
                </p:oleObj>
              </mc:Choice>
              <mc:Fallback>
                <p:oleObj name="Visio" r:id="rId3" imgW="6328404" imgH="19366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682" y="1006167"/>
                        <a:ext cx="9826265" cy="30123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532612" y="4267985"/>
            <a:ext cx="10817259" cy="681088"/>
          </a:xfrm>
        </p:spPr>
        <p:txBody>
          <a:bodyPr>
            <a:noAutofit/>
          </a:bodyPr>
          <a:lstStyle/>
          <a:p>
            <a:pPr marL="0" indent="0" eaLnBrk="1" hangingPunct="1">
              <a:buNone/>
            </a:pPr>
            <a:r>
              <a:rPr kumimoji="0" lang="ru-RU" altLang="ru-RU" sz="3600" b="1" dirty="0" smtClean="0"/>
              <a:t>Держатель оборудования </a:t>
            </a:r>
            <a:r>
              <a:rPr kumimoji="0" lang="ru-RU" altLang="ru-RU" sz="3600" dirty="0" smtClean="0"/>
              <a:t>– стойка, блок, штатив, </a:t>
            </a:r>
            <a:r>
              <a:rPr kumimoji="0" lang="en-US" altLang="ru-RU" sz="3600" dirty="0" smtClean="0"/>
              <a:t>etc.</a:t>
            </a:r>
            <a:endParaRPr kumimoji="0" lang="ru-RU" altLang="ru-RU" sz="3600" dirty="0" smtClean="0"/>
          </a:p>
        </p:txBody>
      </p:sp>
      <p:sp>
        <p:nvSpPr>
          <p:cNvPr id="7" name="Содержимое 2"/>
          <p:cNvSpPr txBox="1">
            <a:spLocks/>
          </p:cNvSpPr>
          <p:nvPr/>
        </p:nvSpPr>
        <p:spPr>
          <a:xfrm>
            <a:off x="532611" y="4949073"/>
            <a:ext cx="10817259" cy="68108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altLang="ru-RU" sz="3600" b="1" dirty="0" smtClean="0"/>
              <a:t>Оборудование </a:t>
            </a:r>
            <a:r>
              <a:rPr lang="ru-RU" altLang="ru-RU" sz="3600" dirty="0" smtClean="0"/>
              <a:t>– маршрутизатор, </a:t>
            </a:r>
            <a:r>
              <a:rPr lang="en-US" altLang="ru-RU" sz="3600" dirty="0" smtClean="0"/>
              <a:t>etc.</a:t>
            </a:r>
            <a:endParaRPr lang="ru-RU" altLang="ru-RU" sz="3600" dirty="0" smtClean="0"/>
          </a:p>
        </p:txBody>
      </p:sp>
      <p:sp>
        <p:nvSpPr>
          <p:cNvPr id="8" name="Содержимое 2"/>
          <p:cNvSpPr txBox="1">
            <a:spLocks/>
          </p:cNvSpPr>
          <p:nvPr/>
        </p:nvSpPr>
        <p:spPr>
          <a:xfrm>
            <a:off x="532611" y="5630161"/>
            <a:ext cx="10817259" cy="68108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altLang="ru-RU" sz="3600" b="1" dirty="0" smtClean="0"/>
              <a:t>Компонент оборудования </a:t>
            </a:r>
            <a:r>
              <a:rPr lang="ru-RU" altLang="ru-RU" sz="3600" dirty="0" smtClean="0"/>
              <a:t>– сетевая плата, </a:t>
            </a:r>
            <a:r>
              <a:rPr lang="en-US" altLang="ru-RU" sz="3600" dirty="0" smtClean="0"/>
              <a:t>etc.</a:t>
            </a:r>
            <a:endParaRPr lang="ru-RU" altLang="ru-RU" sz="3600" dirty="0" smtClean="0"/>
          </a:p>
        </p:txBody>
      </p:sp>
    </p:spTree>
    <p:extLst>
      <p:ext uri="{BB962C8B-B14F-4D97-AF65-F5344CB8AC3E}">
        <p14:creationId xmlns:p14="http://schemas.microsoft.com/office/powerpoint/2010/main" val="3601178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Что же такое </a:t>
            </a:r>
            <a:r>
              <a:rPr lang="en-US" dirty="0" smtClean="0"/>
              <a:t>TAM?</a:t>
            </a:r>
            <a:endParaRPr lang="ru-RU" dirty="0"/>
          </a:p>
        </p:txBody>
      </p:sp>
      <p:sp>
        <p:nvSpPr>
          <p:cNvPr id="5" name="Содержимое 2"/>
          <p:cNvSpPr>
            <a:spLocks noGrp="1"/>
          </p:cNvSpPr>
          <p:nvPr>
            <p:ph sz="quarter" idx="1"/>
          </p:nvPr>
        </p:nvSpPr>
        <p:spPr>
          <a:xfrm>
            <a:off x="476249" y="1333500"/>
            <a:ext cx="11258551" cy="4572000"/>
          </a:xfrm>
        </p:spPr>
        <p:txBody>
          <a:bodyPr>
            <a:noAutofit/>
          </a:bodyPr>
          <a:lstStyle/>
          <a:p>
            <a:r>
              <a:rPr lang="en-US" sz="3600" b="1" dirty="0" smtClean="0"/>
              <a:t>TAM </a:t>
            </a:r>
            <a:r>
              <a:rPr lang="en-US" sz="3600" dirty="0" smtClean="0"/>
              <a:t>= Telecom Applications Map = </a:t>
            </a:r>
            <a:r>
              <a:rPr lang="ru-RU" sz="3600" dirty="0" smtClean="0"/>
              <a:t>Карта приложений телекоммуникационной компании</a:t>
            </a:r>
          </a:p>
          <a:p>
            <a:endParaRPr lang="ru-RU" sz="3600" dirty="0"/>
          </a:p>
          <a:p>
            <a:r>
              <a:rPr lang="en-US" sz="3600" b="1" dirty="0" smtClean="0"/>
              <a:t>TAM </a:t>
            </a:r>
            <a:r>
              <a:rPr lang="ru-RU" sz="3600" dirty="0" smtClean="0"/>
              <a:t>является инструментом </a:t>
            </a:r>
            <a:r>
              <a:rPr lang="en-US" sz="3600" dirty="0" smtClean="0"/>
              <a:t>NGOSS</a:t>
            </a:r>
            <a:r>
              <a:rPr lang="ru-RU" sz="3600" dirty="0" smtClean="0"/>
              <a:t> и содержит классификацию функций </a:t>
            </a:r>
            <a:r>
              <a:rPr lang="ru-RU" sz="3600" i="1" dirty="0" smtClean="0"/>
              <a:t>программных приложений </a:t>
            </a:r>
            <a:r>
              <a:rPr lang="ru-RU" sz="3600" dirty="0" smtClean="0"/>
              <a:t>и </a:t>
            </a:r>
            <a:r>
              <a:rPr lang="ru-RU" sz="3600" i="1" dirty="0" smtClean="0"/>
              <a:t>информационных систем</a:t>
            </a:r>
            <a:r>
              <a:rPr lang="ru-RU" sz="3600" dirty="0" smtClean="0"/>
              <a:t>, задача которых – </a:t>
            </a:r>
            <a:r>
              <a:rPr lang="ru-RU" sz="3600" b="1" dirty="0" smtClean="0"/>
              <a:t>автоматизация деятельности</a:t>
            </a:r>
            <a:r>
              <a:rPr lang="ru-RU" sz="3600" dirty="0" smtClean="0"/>
              <a:t> телекоммуникационной компании.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2227733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Как бы мы жили без </a:t>
            </a:r>
            <a:r>
              <a:rPr lang="en-US" dirty="0" smtClean="0"/>
              <a:t>SID?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0394" y="850574"/>
            <a:ext cx="8502011" cy="57481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3153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Как с </a:t>
            </a:r>
            <a:r>
              <a:rPr lang="en-US" dirty="0" smtClean="0"/>
              <a:t>SID</a:t>
            </a:r>
            <a:r>
              <a:rPr lang="ru-RU" dirty="0" smtClean="0"/>
              <a:t> всё становится лучше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46178" y="890895"/>
            <a:ext cx="8891601" cy="5689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4968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Какой от этого профит?</a:t>
            </a:r>
            <a:endParaRPr lang="ru-RU" dirty="0"/>
          </a:p>
        </p:txBody>
      </p:sp>
      <p:sp>
        <p:nvSpPr>
          <p:cNvPr id="5" name="Содержимое 2"/>
          <p:cNvSpPr>
            <a:spLocks noGrp="1"/>
          </p:cNvSpPr>
          <p:nvPr>
            <p:ph sz="quarter" idx="1"/>
          </p:nvPr>
        </p:nvSpPr>
        <p:spPr>
          <a:xfrm>
            <a:off x="669302" y="1372386"/>
            <a:ext cx="10963373" cy="4572000"/>
          </a:xfrm>
        </p:spPr>
        <p:txBody>
          <a:bodyPr>
            <a:noAutofit/>
          </a:bodyPr>
          <a:lstStyle/>
          <a:p>
            <a:r>
              <a:rPr lang="ru-RU" sz="3600" dirty="0" smtClean="0"/>
              <a:t>Снижение затрат на интеграцию, за счёт применения стандартизированной информационной модели</a:t>
            </a:r>
          </a:p>
          <a:p>
            <a:r>
              <a:rPr lang="ru-RU" sz="3600" dirty="0" smtClean="0"/>
              <a:t>Снижение </a:t>
            </a:r>
            <a:r>
              <a:rPr lang="en-US" sz="3600" dirty="0" smtClean="0"/>
              <a:t>T2M</a:t>
            </a:r>
            <a:r>
              <a:rPr lang="ru-RU" sz="3600" dirty="0" smtClean="0"/>
              <a:t> за счёт отсутствия необходимости перевода данных, используемых в разных системах</a:t>
            </a:r>
          </a:p>
          <a:p>
            <a:r>
              <a:rPr lang="ru-RU" sz="3600" dirty="0" smtClean="0"/>
              <a:t>Экономия времени при разработке или внедрении за счёт применения предметно-зависимого контекста</a:t>
            </a:r>
            <a:endParaRPr lang="en-US" sz="3600" dirty="0" smtClean="0"/>
          </a:p>
        </p:txBody>
      </p:sp>
    </p:spTree>
    <p:extLst>
      <p:ext uri="{BB962C8B-B14F-4D97-AF65-F5344CB8AC3E}">
        <p14:creationId xmlns:p14="http://schemas.microsoft.com/office/powerpoint/2010/main" val="223089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Какой от этого профит?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172633" y="950392"/>
            <a:ext cx="82296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/>
              <a:t>Снижение затрат на интеграцию, за счёт применения стандартизированной информационной модели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2595513" y="2804177"/>
            <a:ext cx="716123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/>
              <a:t>Снижение </a:t>
            </a:r>
            <a:r>
              <a:rPr lang="en-US" sz="3600" dirty="0"/>
              <a:t>T2M</a:t>
            </a:r>
            <a:r>
              <a:rPr lang="ru-RU" sz="3600" dirty="0"/>
              <a:t> за счёт отсутствия необходимости перевода данных, используемых в разных системах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4328475" y="4657962"/>
            <a:ext cx="786352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dirty="0"/>
              <a:t>Экономия времени при разработке или внедрении за счёт применения предметно-зависимого контекста</a:t>
            </a:r>
            <a:endParaRPr lang="en-US" sz="3600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9726" y="1529647"/>
            <a:ext cx="583272" cy="595815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60713" y="3383432"/>
            <a:ext cx="545641" cy="595815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16592" y="5237217"/>
            <a:ext cx="589543" cy="595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0068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Тема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666240" y="3031832"/>
            <a:ext cx="89712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7200" dirty="0" smtClean="0"/>
              <a:t>[NGOSS] TNA</a:t>
            </a:r>
            <a:endParaRPr lang="ru-RU" sz="7200" dirty="0" smtClean="0"/>
          </a:p>
        </p:txBody>
      </p:sp>
    </p:spTree>
    <p:extLst>
      <p:ext uri="{BB962C8B-B14F-4D97-AF65-F5344CB8AC3E}">
        <p14:creationId xmlns:p14="http://schemas.microsoft.com/office/powerpoint/2010/main" val="1336827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О чём мы ещё?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8375" y="844912"/>
            <a:ext cx="8078016" cy="5755914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9191" y="847726"/>
            <a:ext cx="8077200" cy="5753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2087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Общая терминология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766713" y="956524"/>
            <a:ext cx="874493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600" dirty="0"/>
              <a:t>TNA (Technology-Neutral Architecture) – </a:t>
            </a:r>
            <a:r>
              <a:rPr lang="ru-RU" sz="3600" b="1" dirty="0"/>
              <a:t>технологически нейтральная архитектура</a:t>
            </a:r>
            <a:endParaRPr lang="ru-RU" sz="3600" dirty="0"/>
          </a:p>
        </p:txBody>
      </p:sp>
      <p:sp>
        <p:nvSpPr>
          <p:cNvPr id="8" name="Содержимое 2"/>
          <p:cNvSpPr>
            <a:spLocks noGrp="1"/>
          </p:cNvSpPr>
          <p:nvPr>
            <p:ph sz="quarter" idx="1"/>
          </p:nvPr>
        </p:nvSpPr>
        <p:spPr>
          <a:xfrm>
            <a:off x="766713" y="2899528"/>
            <a:ext cx="10781122" cy="3614394"/>
          </a:xfrm>
        </p:spPr>
        <p:txBody>
          <a:bodyPr>
            <a:noAutofit/>
          </a:bodyPr>
          <a:lstStyle/>
          <a:p>
            <a:r>
              <a:rPr lang="ru-RU" sz="3600" b="1" dirty="0" smtClean="0"/>
              <a:t>Компонент</a:t>
            </a:r>
            <a:r>
              <a:rPr lang="ru-RU" sz="3600" dirty="0" smtClean="0"/>
              <a:t> – это элемент архитектуры, представляющий  собой механизм для предоставления </a:t>
            </a:r>
            <a:r>
              <a:rPr lang="ru-RU" sz="3600" i="1" dirty="0" smtClean="0"/>
              <a:t>сервисов</a:t>
            </a:r>
            <a:r>
              <a:rPr lang="ru-RU" sz="3600" dirty="0" smtClean="0"/>
              <a:t>.</a:t>
            </a:r>
          </a:p>
          <a:p>
            <a:r>
              <a:rPr lang="ru-RU" sz="3600" b="1" dirty="0" smtClean="0"/>
              <a:t>Сервис</a:t>
            </a:r>
            <a:r>
              <a:rPr lang="ru-RU" sz="3600" dirty="0" smtClean="0"/>
              <a:t> – набор выполняемых функций, описанных одним или более </a:t>
            </a:r>
            <a:r>
              <a:rPr lang="ru-RU" sz="3600" i="1" dirty="0" smtClean="0"/>
              <a:t>контрактами</a:t>
            </a:r>
            <a:r>
              <a:rPr lang="ru-RU" sz="3600" dirty="0" smtClean="0"/>
              <a:t>.</a:t>
            </a:r>
          </a:p>
          <a:p>
            <a:r>
              <a:rPr lang="ru-RU" sz="3600" b="1" dirty="0" smtClean="0"/>
              <a:t>Контракт</a:t>
            </a:r>
            <a:r>
              <a:rPr lang="ru-RU" sz="3600" dirty="0" smtClean="0"/>
              <a:t> – единица спецификации </a:t>
            </a:r>
            <a:r>
              <a:rPr lang="ru-RU" sz="3600" i="1" dirty="0" smtClean="0"/>
              <a:t>сервисов</a:t>
            </a:r>
            <a:r>
              <a:rPr lang="ru-RU" sz="3600" dirty="0" smtClean="0"/>
              <a:t>.</a:t>
            </a:r>
          </a:p>
          <a:p>
            <a:endParaRPr lang="ru-RU" sz="36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766713" y="2253197"/>
            <a:ext cx="87449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600" u="sng" dirty="0" smtClean="0"/>
              <a:t>Включает в себя:</a:t>
            </a:r>
            <a:endParaRPr lang="ru-RU" sz="3600" u="sng" dirty="0"/>
          </a:p>
        </p:txBody>
      </p:sp>
    </p:spTree>
    <p:extLst>
      <p:ext uri="{BB962C8B-B14F-4D97-AF65-F5344CB8AC3E}">
        <p14:creationId xmlns:p14="http://schemas.microsoft.com/office/powerpoint/2010/main" val="432357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Как описывается компонент?</a:t>
            </a:r>
            <a:endParaRPr lang="ru-RU" dirty="0"/>
          </a:p>
        </p:txBody>
      </p:sp>
      <p:sp>
        <p:nvSpPr>
          <p:cNvPr id="5" name="Содержимое 2"/>
          <p:cNvSpPr>
            <a:spLocks noGrp="1"/>
          </p:cNvSpPr>
          <p:nvPr>
            <p:ph sz="quarter" idx="1"/>
          </p:nvPr>
        </p:nvSpPr>
        <p:spPr>
          <a:xfrm>
            <a:off x="2856322" y="1447800"/>
            <a:ext cx="5830478" cy="4415672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Char char="§"/>
            </a:pPr>
            <a:r>
              <a:rPr lang="ru-RU" sz="3600" dirty="0" smtClean="0"/>
              <a:t>Спецификация</a:t>
            </a:r>
          </a:p>
          <a:p>
            <a:pPr>
              <a:buFont typeface="Wingdings" pitchFamily="2" charset="2"/>
              <a:buChar char="§"/>
            </a:pPr>
            <a:endParaRPr lang="ru-RU" sz="3600" dirty="0" smtClean="0"/>
          </a:p>
          <a:p>
            <a:pPr>
              <a:buFont typeface="Wingdings" pitchFamily="2" charset="2"/>
              <a:buChar char="§"/>
            </a:pPr>
            <a:r>
              <a:rPr lang="ru-RU" sz="3600" dirty="0" smtClean="0"/>
              <a:t>Интерфейс</a:t>
            </a:r>
          </a:p>
          <a:p>
            <a:pPr>
              <a:buFont typeface="Wingdings" pitchFamily="2" charset="2"/>
              <a:buChar char="§"/>
            </a:pPr>
            <a:endParaRPr lang="ru-RU" sz="3600" dirty="0" smtClean="0"/>
          </a:p>
          <a:p>
            <a:pPr>
              <a:buFont typeface="Wingdings" pitchFamily="2" charset="2"/>
              <a:buChar char="§"/>
            </a:pPr>
            <a:r>
              <a:rPr lang="ru-RU" sz="3600" dirty="0" smtClean="0"/>
              <a:t>Описание реализации</a:t>
            </a:r>
          </a:p>
          <a:p>
            <a:pPr>
              <a:buFont typeface="Wingdings" pitchFamily="2" charset="2"/>
              <a:buChar char="§"/>
            </a:pPr>
            <a:endParaRPr lang="ru-RU" sz="3600" dirty="0" smtClean="0"/>
          </a:p>
          <a:p>
            <a:pPr>
              <a:buFont typeface="Wingdings" pitchFamily="2" charset="2"/>
              <a:buChar char="§"/>
            </a:pPr>
            <a:r>
              <a:rPr lang="ru-RU" sz="3600" dirty="0" smtClean="0"/>
              <a:t>Описание внедрения</a:t>
            </a:r>
          </a:p>
          <a:p>
            <a:pPr>
              <a:buFont typeface="Wingdings" pitchFamily="2" charset="2"/>
              <a:buChar char="§"/>
            </a:pP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1339753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Преимущества подхода</a:t>
            </a:r>
            <a:endParaRPr lang="ru-RU" dirty="0"/>
          </a:p>
        </p:txBody>
      </p:sp>
      <p:sp>
        <p:nvSpPr>
          <p:cNvPr id="5" name="Содержимое 2"/>
          <p:cNvSpPr>
            <a:spLocks noGrp="1"/>
          </p:cNvSpPr>
          <p:nvPr>
            <p:ph sz="quarter" idx="1"/>
          </p:nvPr>
        </p:nvSpPr>
        <p:spPr>
          <a:xfrm>
            <a:off x="443059" y="1033022"/>
            <a:ext cx="11293311" cy="5471474"/>
          </a:xfrm>
        </p:spPr>
        <p:txBody>
          <a:bodyPr>
            <a:noAutofit/>
          </a:bodyPr>
          <a:lstStyle/>
          <a:p>
            <a:pPr>
              <a:buFont typeface="Wingdings" pitchFamily="2" charset="2"/>
              <a:buChar char="Ø"/>
            </a:pPr>
            <a:r>
              <a:rPr lang="ru-RU" sz="3600" dirty="0" smtClean="0"/>
              <a:t>Компоненты могут разрабатываться и тестироваться независимо друг от друга.</a:t>
            </a:r>
          </a:p>
          <a:p>
            <a:pPr>
              <a:buFont typeface="Wingdings" pitchFamily="2" charset="2"/>
              <a:buChar char="Ø"/>
            </a:pPr>
            <a:r>
              <a:rPr lang="ru-RU" sz="3600" dirty="0" smtClean="0"/>
              <a:t>Возможно приобретение компонентов из различных источников.</a:t>
            </a:r>
          </a:p>
          <a:p>
            <a:pPr>
              <a:buFont typeface="Wingdings" pitchFamily="2" charset="2"/>
              <a:buChar char="Ø"/>
            </a:pPr>
            <a:r>
              <a:rPr lang="ru-RU" sz="3600" dirty="0" smtClean="0"/>
              <a:t>Использование стандартизованных интерфейсов, с помощью которых компоненты легко интегрируются друг с другом.</a:t>
            </a:r>
          </a:p>
          <a:p>
            <a:pPr>
              <a:buFont typeface="Wingdings" pitchFamily="2" charset="2"/>
              <a:buChar char="Ø"/>
            </a:pPr>
            <a:r>
              <a:rPr lang="ru-RU" sz="3600" dirty="0" smtClean="0"/>
              <a:t>Разрабатываются приложения с четко определенными требованиями к ним.</a:t>
            </a: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1898374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Типы компонентов</a:t>
            </a:r>
            <a:endParaRPr lang="ru-RU" dirty="0"/>
          </a:p>
        </p:txBody>
      </p:sp>
      <p:sp>
        <p:nvSpPr>
          <p:cNvPr id="5" name="Содержимое 2"/>
          <p:cNvSpPr>
            <a:spLocks noGrp="1"/>
          </p:cNvSpPr>
          <p:nvPr>
            <p:ph sz="quarter" idx="1"/>
          </p:nvPr>
        </p:nvSpPr>
        <p:spPr>
          <a:xfrm>
            <a:off x="1489434" y="1636336"/>
            <a:ext cx="9690755" cy="3972612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ru-RU" sz="3600" dirty="0" smtClean="0"/>
              <a:t>Служебные компоненты (</a:t>
            </a:r>
            <a:r>
              <a:rPr lang="en-US" sz="3600" dirty="0" smtClean="0"/>
              <a:t>Framework Service Component, FSC)</a:t>
            </a:r>
            <a:endParaRPr lang="ru-RU" sz="3600" dirty="0" smtClean="0"/>
          </a:p>
          <a:p>
            <a:pPr marL="514350" indent="-514350">
              <a:buFont typeface="+mj-lt"/>
              <a:buAutoNum type="arabicPeriod"/>
            </a:pPr>
            <a:r>
              <a:rPr lang="ru-RU" sz="3600" dirty="0" err="1" smtClean="0"/>
              <a:t>Бизнес-компоненты</a:t>
            </a:r>
            <a:r>
              <a:rPr lang="en-US" sz="3600" dirty="0" smtClean="0"/>
              <a:t> (Business Service Component, BSC)</a:t>
            </a:r>
            <a:endParaRPr lang="ru-RU" sz="3600" dirty="0" smtClean="0"/>
          </a:p>
          <a:p>
            <a:pPr marL="514350" indent="-514350">
              <a:buFont typeface="+mj-lt"/>
              <a:buAutoNum type="arabicPeriod"/>
            </a:pPr>
            <a:r>
              <a:rPr lang="ru-RU" sz="3600" dirty="0" smtClean="0"/>
              <a:t>Управляющие компоненты</a:t>
            </a:r>
            <a:r>
              <a:rPr lang="en-US" sz="3600" dirty="0" smtClean="0"/>
              <a:t> (Mandatory Business Service Component, MBSC)</a:t>
            </a:r>
            <a:endParaRPr lang="ru-RU" sz="3600" dirty="0" smtClean="0"/>
          </a:p>
          <a:p>
            <a:pPr marL="514350" indent="-514350">
              <a:buFont typeface="+mj-lt"/>
              <a:buAutoNum type="arabicPeriod"/>
            </a:pPr>
            <a:endParaRPr lang="ru-RU" sz="3600" dirty="0"/>
          </a:p>
        </p:txBody>
      </p:sp>
    </p:spTree>
    <p:extLst>
      <p:ext uri="{BB962C8B-B14F-4D97-AF65-F5344CB8AC3E}">
        <p14:creationId xmlns:p14="http://schemas.microsoft.com/office/powerpoint/2010/main" val="2364616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Немного прописных истин</a:t>
            </a:r>
            <a:endParaRPr lang="ru-RU" dirty="0"/>
          </a:p>
        </p:txBody>
      </p:sp>
      <p:sp>
        <p:nvSpPr>
          <p:cNvPr id="5" name="Содержимое 2"/>
          <p:cNvSpPr>
            <a:spLocks noGrp="1"/>
          </p:cNvSpPr>
          <p:nvPr>
            <p:ph sz="quarter" idx="1"/>
          </p:nvPr>
        </p:nvSpPr>
        <p:spPr>
          <a:xfrm>
            <a:off x="847725" y="1447800"/>
            <a:ext cx="10810875" cy="4572000"/>
          </a:xfrm>
        </p:spPr>
        <p:txBody>
          <a:bodyPr>
            <a:noAutofit/>
          </a:bodyPr>
          <a:lstStyle/>
          <a:p>
            <a:r>
              <a:rPr lang="ru-RU" sz="3600" b="1" dirty="0" smtClean="0"/>
              <a:t>Приложение</a:t>
            </a:r>
            <a:r>
              <a:rPr lang="ru-RU" sz="3600" dirty="0" smtClean="0"/>
              <a:t> – набор однозначно определенных программных функций, данных, потоков бизнес-процессов, правил и интерфейсов.</a:t>
            </a:r>
          </a:p>
          <a:p>
            <a:r>
              <a:rPr lang="ru-RU" sz="3600" dirty="0" smtClean="0"/>
              <a:t>Приложение должно быть реализовано в виде устанавливаемого пакета программ.</a:t>
            </a:r>
          </a:p>
          <a:p>
            <a:pPr>
              <a:buNone/>
            </a:pPr>
            <a:endParaRPr lang="ru-RU" sz="3600" dirty="0" smtClean="0"/>
          </a:p>
        </p:txBody>
      </p:sp>
    </p:spTree>
    <p:extLst>
      <p:ext uri="{BB962C8B-B14F-4D97-AF65-F5344CB8AC3E}">
        <p14:creationId xmlns:p14="http://schemas.microsoft.com/office/powerpoint/2010/main" val="351201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Типы сервисов</a:t>
            </a:r>
            <a:endParaRPr lang="ru-RU" dirty="0"/>
          </a:p>
        </p:txBody>
      </p:sp>
      <p:graphicFrame>
        <p:nvGraphicFramePr>
          <p:cNvPr id="5" name="Содержимое 3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588676556"/>
              </p:ext>
            </p:extLst>
          </p:nvPr>
        </p:nvGraphicFramePr>
        <p:xfrm>
          <a:off x="914399" y="886120"/>
          <a:ext cx="10501461" cy="56278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871976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Принципиальная схема </a:t>
            </a:r>
            <a:r>
              <a:rPr lang="en-US" dirty="0" smtClean="0"/>
              <a:t>TNA</a:t>
            </a:r>
            <a:endParaRPr lang="ru-RU" dirty="0"/>
          </a:p>
        </p:txBody>
      </p:sp>
      <p:graphicFrame>
        <p:nvGraphicFramePr>
          <p:cNvPr id="5" name="Содержимое 3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958935376"/>
              </p:ext>
            </p:extLst>
          </p:nvPr>
        </p:nvGraphicFramePr>
        <p:xfrm>
          <a:off x="678140" y="830148"/>
          <a:ext cx="10789170" cy="5740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3" imgW="6346714" imgH="3376913" progId="Visio.Drawing.11">
                  <p:embed/>
                </p:oleObj>
              </mc:Choice>
              <mc:Fallback>
                <p:oleObj name="Visio" r:id="rId3" imgW="6346714" imgH="33769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40" y="830148"/>
                        <a:ext cx="10789170" cy="574033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7446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Преимущества </a:t>
            </a:r>
            <a:r>
              <a:rPr lang="en-US" dirty="0" smtClean="0"/>
              <a:t>TNA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423447" y="1817265"/>
            <a:ext cx="951164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sz="3600" dirty="0"/>
              <a:t> </a:t>
            </a:r>
            <a:r>
              <a:rPr lang="ru-RU" sz="3600" dirty="0"/>
              <a:t>У каждой технологии свои преимущества</a:t>
            </a:r>
            <a:r>
              <a:rPr lang="ru-RU" sz="3600" dirty="0" smtClean="0"/>
              <a:t>.</a:t>
            </a:r>
          </a:p>
          <a:p>
            <a:pPr>
              <a:buFont typeface="Wingdings" pitchFamily="2" charset="2"/>
              <a:buChar char="Ø"/>
            </a:pPr>
            <a:endParaRPr lang="ru-RU" sz="3600" dirty="0"/>
          </a:p>
          <a:p>
            <a:pPr>
              <a:buFont typeface="Wingdings" pitchFamily="2" charset="2"/>
              <a:buChar char="Ø"/>
            </a:pPr>
            <a:r>
              <a:rPr lang="ru-RU" sz="3600" dirty="0"/>
              <a:t>Архитектура системы продиктована целями и принципами бизнеса, а не той или иной технологией.</a:t>
            </a:r>
          </a:p>
        </p:txBody>
      </p:sp>
    </p:spTree>
    <p:extLst>
      <p:ext uri="{BB962C8B-B14F-4D97-AF65-F5344CB8AC3E}">
        <p14:creationId xmlns:p14="http://schemas.microsoft.com/office/powerpoint/2010/main" val="1164659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TO BE…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5265078" y="5853430"/>
            <a:ext cx="14975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…CONTINUED</a:t>
            </a:r>
            <a:endParaRPr lang="ru-RU" b="1" dirty="0"/>
          </a:p>
        </p:txBody>
      </p:sp>
      <p:pic>
        <p:nvPicPr>
          <p:cNvPr id="6" name="Picture 2" descr="Что такое социализм или роковые ошибки Гайдара и Чубайса в Архангельске - Мусорка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0122" y="1319530"/>
            <a:ext cx="6667500" cy="4533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35868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Уровни декомпозиции </a:t>
            </a:r>
            <a:r>
              <a:rPr lang="en-US" dirty="0" smtClean="0"/>
              <a:t>TAM</a:t>
            </a:r>
            <a:endParaRPr lang="ru-RU" dirty="0"/>
          </a:p>
        </p:txBody>
      </p:sp>
      <p:grpSp>
        <p:nvGrpSpPr>
          <p:cNvPr id="5" name="Группа 4"/>
          <p:cNvGrpSpPr/>
          <p:nvPr/>
        </p:nvGrpSpPr>
        <p:grpSpPr>
          <a:xfrm>
            <a:off x="1885949" y="1133474"/>
            <a:ext cx="8753475" cy="5267325"/>
            <a:chOff x="0" y="0"/>
            <a:chExt cx="7772400" cy="4572000"/>
          </a:xfrm>
          <a:scene3d>
            <a:camera prst="orthographicFront"/>
            <a:lightRig rig="chilly" dir="t"/>
          </a:scene3d>
        </p:grpSpPr>
        <p:sp>
          <p:nvSpPr>
            <p:cNvPr id="6" name="Скругленный прямоугольник 5"/>
            <p:cNvSpPr/>
            <p:nvPr/>
          </p:nvSpPr>
          <p:spPr>
            <a:xfrm>
              <a:off x="0" y="0"/>
              <a:ext cx="7772400" cy="4572000"/>
            </a:xfrm>
            <a:prstGeom prst="roundRect">
              <a:avLst>
                <a:gd name="adj" fmla="val 8500"/>
              </a:avLst>
            </a:prstGeom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Скругленный прямоугольник 4"/>
            <p:cNvSpPr/>
            <p:nvPr/>
          </p:nvSpPr>
          <p:spPr>
            <a:xfrm>
              <a:off x="113823" y="113823"/>
              <a:ext cx="7544754" cy="4344354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71450" tIns="171450" rIns="171450" bIns="3548380" numCol="1" spcCol="1270" anchor="t" anchorCtr="0">
              <a:noAutofit/>
            </a:bodyPr>
            <a:lstStyle/>
            <a:p>
              <a:pPr lvl="0" algn="l" defTabSz="2000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4500" kern="1200" dirty="0" smtClean="0"/>
                <a:t>Уровень 0. Домен.</a:t>
              </a:r>
              <a:endParaRPr lang="ru-RU" sz="4500" kern="1200" dirty="0"/>
            </a:p>
          </p:txBody>
        </p:sp>
      </p:grpSp>
      <p:grpSp>
        <p:nvGrpSpPr>
          <p:cNvPr id="8" name="Группа 7"/>
          <p:cNvGrpSpPr/>
          <p:nvPr/>
        </p:nvGrpSpPr>
        <p:grpSpPr>
          <a:xfrm>
            <a:off x="2104784" y="2352675"/>
            <a:ext cx="8315801" cy="3687128"/>
            <a:chOff x="194310" y="1143000"/>
            <a:chExt cx="7383780" cy="3200400"/>
          </a:xfrm>
          <a:scene3d>
            <a:camera prst="orthographicFront"/>
            <a:lightRig rig="chilly" dir="t"/>
          </a:scene3d>
        </p:grpSpPr>
        <p:sp>
          <p:nvSpPr>
            <p:cNvPr id="9" name="Скругленный прямоугольник 8"/>
            <p:cNvSpPr/>
            <p:nvPr/>
          </p:nvSpPr>
          <p:spPr>
            <a:xfrm>
              <a:off x="194310" y="1143000"/>
              <a:ext cx="7383780" cy="3200400"/>
            </a:xfrm>
            <a:prstGeom prst="roundRect">
              <a:avLst>
                <a:gd name="adj" fmla="val 10500"/>
              </a:avLst>
            </a:prstGeom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Скругленный прямоугольник 4"/>
            <p:cNvSpPr/>
            <p:nvPr/>
          </p:nvSpPr>
          <p:spPr>
            <a:xfrm>
              <a:off x="292733" y="1241423"/>
              <a:ext cx="7186934" cy="3003554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71450" tIns="171450" rIns="171450" bIns="2032254" numCol="1" spcCol="1270" anchor="t" anchorCtr="0">
              <a:noAutofit/>
            </a:bodyPr>
            <a:lstStyle/>
            <a:p>
              <a:pPr lvl="0" algn="l" defTabSz="2000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4500" kern="1200" dirty="0" smtClean="0"/>
                <a:t>Уровень 1. Приложение.</a:t>
              </a:r>
              <a:endParaRPr lang="ru-RU" sz="4500" kern="1200" dirty="0"/>
            </a:p>
          </p:txBody>
        </p:sp>
      </p:grpSp>
      <p:grpSp>
        <p:nvGrpSpPr>
          <p:cNvPr id="11" name="Группа 10"/>
          <p:cNvGrpSpPr/>
          <p:nvPr/>
        </p:nvGrpSpPr>
        <p:grpSpPr>
          <a:xfrm>
            <a:off x="2323621" y="3441061"/>
            <a:ext cx="7878128" cy="2106930"/>
            <a:chOff x="388620" y="2286000"/>
            <a:chExt cx="6995160" cy="1828800"/>
          </a:xfrm>
          <a:scene3d>
            <a:camera prst="orthographicFront"/>
            <a:lightRig rig="chilly" dir="t"/>
          </a:scene3d>
        </p:grpSpPr>
        <p:sp>
          <p:nvSpPr>
            <p:cNvPr id="12" name="Скругленный прямоугольник 11"/>
            <p:cNvSpPr/>
            <p:nvPr/>
          </p:nvSpPr>
          <p:spPr>
            <a:xfrm>
              <a:off x="388620" y="2286000"/>
              <a:ext cx="6995160" cy="1828800"/>
            </a:xfrm>
            <a:prstGeom prst="roundRect">
              <a:avLst>
                <a:gd name="adj" fmla="val 10500"/>
              </a:avLst>
            </a:prstGeom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Скругленный прямоугольник 4"/>
            <p:cNvSpPr/>
            <p:nvPr/>
          </p:nvSpPr>
          <p:spPr>
            <a:xfrm>
              <a:off x="444862" y="2342242"/>
              <a:ext cx="6882676" cy="1716316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71450" tIns="171450" rIns="171450" bIns="320040" numCol="1" spcCol="1270" anchor="t" anchorCtr="0">
              <a:noAutofit/>
            </a:bodyPr>
            <a:lstStyle/>
            <a:p>
              <a:pPr lvl="0" algn="l" defTabSz="2000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4500" kern="1200" dirty="0" smtClean="0"/>
                <a:t>Уровни 2,3. Детализация функций приложения.</a:t>
              </a:r>
              <a:endParaRPr lang="ru-RU" sz="45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3847049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Как же выглядит модель </a:t>
            </a:r>
            <a:r>
              <a:rPr lang="en-US" dirty="0" smtClean="0"/>
              <a:t>TAM?</a:t>
            </a:r>
            <a:endParaRPr lang="ru-RU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793470"/>
              </p:ext>
            </p:extLst>
          </p:nvPr>
        </p:nvGraphicFramePr>
        <p:xfrm>
          <a:off x="2085950" y="848171"/>
          <a:ext cx="7991500" cy="5757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8981922" imgH="6470972" progId="Visio.Drawing.11">
                  <p:embed/>
                </p:oleObj>
              </mc:Choice>
              <mc:Fallback>
                <p:oleObj name="Visio" r:id="rId3" imgW="8981922" imgH="64709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950" y="848171"/>
                        <a:ext cx="7991500" cy="57579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3209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ru-RU" dirty="0" smtClean="0"/>
              <a:t>На самом-то деле, конечно…</a:t>
            </a:r>
            <a:endParaRPr lang="ru-RU" dirty="0"/>
          </a:p>
        </p:txBody>
      </p:sp>
      <p:sp>
        <p:nvSpPr>
          <p:cNvPr id="5" name="Содержимое 2"/>
          <p:cNvSpPr>
            <a:spLocks noGrp="1"/>
          </p:cNvSpPr>
          <p:nvPr>
            <p:ph sz="quarter" idx="1"/>
          </p:nvPr>
        </p:nvSpPr>
        <p:spPr>
          <a:xfrm>
            <a:off x="715750" y="948180"/>
            <a:ext cx="10810875" cy="65437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3600" dirty="0" smtClean="0"/>
              <a:t>Модель </a:t>
            </a:r>
            <a:r>
              <a:rPr lang="ru-RU" sz="3600" b="1" dirty="0" smtClean="0"/>
              <a:t>«живая» </a:t>
            </a:r>
            <a:r>
              <a:rPr lang="ru-RU" sz="3600" dirty="0" smtClean="0"/>
              <a:t>и постоянно развивается…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5749" y="1876376"/>
            <a:ext cx="3902475" cy="4685523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75529" y="1876376"/>
            <a:ext cx="6151096" cy="4685523"/>
          </a:xfrm>
          <a:prstGeom prst="rect">
            <a:avLst/>
          </a:prstGeom>
        </p:spPr>
      </p:pic>
      <p:sp>
        <p:nvSpPr>
          <p:cNvPr id="8" name="Содержимое 2"/>
          <p:cNvSpPr txBox="1">
            <a:spLocks/>
          </p:cNvSpPr>
          <p:nvPr/>
        </p:nvSpPr>
        <p:spPr>
          <a:xfrm rot="1768509">
            <a:off x="2202790" y="2323012"/>
            <a:ext cx="3100534" cy="65437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sz="3600" dirty="0" smtClean="0">
                <a:solidFill>
                  <a:srgbClr val="FF0000"/>
                </a:solidFill>
              </a:rPr>
              <a:t>2009 (релиз 4)</a:t>
            </a:r>
          </a:p>
        </p:txBody>
      </p:sp>
      <p:sp>
        <p:nvSpPr>
          <p:cNvPr id="9" name="Содержимое 2"/>
          <p:cNvSpPr txBox="1">
            <a:spLocks/>
          </p:cNvSpPr>
          <p:nvPr/>
        </p:nvSpPr>
        <p:spPr>
          <a:xfrm rot="1773831">
            <a:off x="8600315" y="2323012"/>
            <a:ext cx="3277461" cy="65437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ru-RU" sz="3600" dirty="0" smtClean="0">
                <a:solidFill>
                  <a:srgbClr val="FF0000"/>
                </a:solidFill>
              </a:rPr>
              <a:t>2014 (релиз 14)</a:t>
            </a:r>
          </a:p>
        </p:txBody>
      </p:sp>
    </p:spTree>
    <p:extLst>
      <p:ext uri="{BB962C8B-B14F-4D97-AF65-F5344CB8AC3E}">
        <p14:creationId xmlns:p14="http://schemas.microsoft.com/office/powerpoint/2010/main" val="324150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Текст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err="1" smtClean="0"/>
              <a:t>eTOM</a:t>
            </a:r>
            <a:r>
              <a:rPr lang="en-US" dirty="0" smtClean="0"/>
              <a:t> </a:t>
            </a:r>
            <a:r>
              <a:rPr lang="ru-RU" dirty="0" smtClean="0"/>
              <a:t>и </a:t>
            </a:r>
            <a:r>
              <a:rPr lang="en-US" dirty="0" smtClean="0"/>
              <a:t>TAM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519" y="1363873"/>
            <a:ext cx="4537853" cy="4515384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4732" y="1363873"/>
            <a:ext cx="4515384" cy="4515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1109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ArgusThem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ArgusTheme" id="{042C1B78-DF5C-47B5-A83B-2A9C0E97BDD8}" vid="{3AE3917B-5EE0-4B30-A60F-54BDFCAF95C9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358</TotalTime>
  <Words>1538</Words>
  <Application>Microsoft Office PowerPoint</Application>
  <PresentationFormat>Широкоэкранный</PresentationFormat>
  <Paragraphs>420</Paragraphs>
  <Slides>53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3</vt:i4>
      </vt:variant>
    </vt:vector>
  </HeadingPairs>
  <TitlesOfParts>
    <vt:vector size="58" baseType="lpstr">
      <vt:lpstr>Arial</vt:lpstr>
      <vt:lpstr>Calibri</vt:lpstr>
      <vt:lpstr>Wingdings</vt:lpstr>
      <vt:lpstr>ArgusThem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Максим Скоринов</dc:creator>
  <cp:lastModifiedBy>Максим Скоринов</cp:lastModifiedBy>
  <cp:revision>354</cp:revision>
  <cp:lastPrinted>2014-09-22T07:30:28Z</cp:lastPrinted>
  <dcterms:created xsi:type="dcterms:W3CDTF">2014-05-07T16:15:11Z</dcterms:created>
  <dcterms:modified xsi:type="dcterms:W3CDTF">2015-04-08T11:23:56Z</dcterms:modified>
</cp:coreProperties>
</file>